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AD096" w14:textId="6E6BA73A" w:rsidR="00B91234" w:rsidRDefault="00C769BF" w:rsidP="00B91234">
      <w:pPr>
        <w:ind w:left="-90"/>
        <w:jc w:val="center"/>
        <w:rPr>
          <w:b/>
          <w:sz w:val="36"/>
          <w:szCs w:val="26"/>
        </w:rPr>
      </w:pPr>
      <w:r>
        <w:rPr>
          <w:noProof/>
        </w:rPr>
        <w:drawing>
          <wp:anchor distT="0" distB="0" distL="114300" distR="114300" simplePos="0" relativeHeight="251660288" behindDoc="1" locked="0" layoutInCell="1" allowOverlap="1" wp14:anchorId="2F762C72" wp14:editId="5AF7C5C9">
            <wp:simplePos x="0" y="0"/>
            <wp:positionH relativeFrom="column">
              <wp:posOffset>-282575</wp:posOffset>
            </wp:positionH>
            <wp:positionV relativeFrom="paragraph">
              <wp:posOffset>-207645</wp:posOffset>
            </wp:positionV>
            <wp:extent cx="6690995" cy="9805035"/>
            <wp:effectExtent l="19050" t="19050" r="0" b="5715"/>
            <wp:wrapNone/>
            <wp:docPr id="61" name="Picture 4"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ung do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90995" cy="9805035"/>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14:paraId="1BEB4192" w14:textId="68CC5F95" w:rsidR="00B91234" w:rsidRPr="005C7CB8" w:rsidRDefault="00B91234" w:rsidP="00B91234">
      <w:pPr>
        <w:ind w:left="-90"/>
        <w:jc w:val="center"/>
        <w:rPr>
          <w:b/>
          <w:sz w:val="34"/>
          <w:szCs w:val="26"/>
        </w:rPr>
      </w:pPr>
      <w:r w:rsidRPr="005C7CB8">
        <w:rPr>
          <w:b/>
          <w:sz w:val="32"/>
          <w:szCs w:val="26"/>
        </w:rPr>
        <w:t>ĐẠI HỌC QUỐC GIA THÀNH PHỐ HỒ CHÍ MINH</w:t>
      </w:r>
      <w:r w:rsidRPr="005C7CB8">
        <w:rPr>
          <w:b/>
          <w:sz w:val="32"/>
          <w:szCs w:val="26"/>
        </w:rPr>
        <w:br/>
        <w:t>TRƯỜNG ĐẠI HỌC CÔNG NGHỆ THÔNG TIN</w:t>
      </w:r>
    </w:p>
    <w:p w14:paraId="2B3F350A" w14:textId="77777777" w:rsidR="00B91234" w:rsidRPr="005C7CB8" w:rsidRDefault="00B91234" w:rsidP="00B91234">
      <w:pPr>
        <w:ind w:left="-90"/>
        <w:jc w:val="center"/>
        <w:rPr>
          <w:b/>
          <w:sz w:val="32"/>
          <w:szCs w:val="26"/>
        </w:rPr>
      </w:pPr>
      <w:r w:rsidRPr="005C7CB8">
        <w:rPr>
          <w:b/>
          <w:sz w:val="32"/>
          <w:szCs w:val="26"/>
        </w:rPr>
        <w:t>KHOA CÔNG NGHỆ PHẦN MỀM</w:t>
      </w:r>
    </w:p>
    <w:p w14:paraId="27E70CB6" w14:textId="77777777" w:rsidR="00B91234" w:rsidRPr="005C7CB8" w:rsidRDefault="00B91234" w:rsidP="00B91234">
      <w:pPr>
        <w:ind w:left="-90"/>
        <w:jc w:val="center"/>
        <w:rPr>
          <w:b/>
          <w:sz w:val="24"/>
          <w:szCs w:val="26"/>
        </w:rPr>
      </w:pPr>
    </w:p>
    <w:p w14:paraId="3F9D6565" w14:textId="62E57A37" w:rsidR="00B91234" w:rsidRPr="005C7CB8" w:rsidRDefault="00C769BF" w:rsidP="00B91234">
      <w:pPr>
        <w:ind w:left="-90"/>
        <w:jc w:val="center"/>
        <w:rPr>
          <w:sz w:val="22"/>
        </w:rPr>
      </w:pPr>
      <w:r>
        <w:rPr>
          <w:noProof/>
          <w:sz w:val="22"/>
        </w:rPr>
        <w:drawing>
          <wp:inline distT="0" distB="0" distL="0" distR="0" wp14:anchorId="79EFF982" wp14:editId="180DC258">
            <wp:extent cx="1524000" cy="1847850"/>
            <wp:effectExtent l="0" t="0" r="0" b="0"/>
            <wp:docPr id="1" name="Picture 1" descr="Image result for 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logo uit"/>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1524000" cy="1847850"/>
                    </a:xfrm>
                    <a:prstGeom prst="rect">
                      <a:avLst/>
                    </a:prstGeom>
                    <a:noFill/>
                    <a:ln>
                      <a:noFill/>
                    </a:ln>
                  </pic:spPr>
                </pic:pic>
              </a:graphicData>
            </a:graphic>
          </wp:inline>
        </w:drawing>
      </w:r>
    </w:p>
    <w:p w14:paraId="1447B89F" w14:textId="77777777" w:rsidR="00B91234" w:rsidRPr="005C7CB8" w:rsidRDefault="00B91234" w:rsidP="00B91234">
      <w:pPr>
        <w:ind w:left="-90"/>
        <w:jc w:val="center"/>
        <w:rPr>
          <w:b/>
          <w:sz w:val="24"/>
          <w:szCs w:val="26"/>
        </w:rPr>
      </w:pPr>
    </w:p>
    <w:p w14:paraId="25A6EA7C" w14:textId="77777777" w:rsidR="001B7573" w:rsidRDefault="001B7573" w:rsidP="00E855D9">
      <w:pPr>
        <w:ind w:left="0"/>
        <w:jc w:val="center"/>
        <w:rPr>
          <w:b/>
          <w:sz w:val="38"/>
          <w:szCs w:val="26"/>
        </w:rPr>
      </w:pPr>
      <w:r>
        <w:rPr>
          <w:b/>
          <w:sz w:val="38"/>
          <w:szCs w:val="26"/>
        </w:rPr>
        <w:t>SOFTWARE REQUIREMENT SPECIFICATION</w:t>
      </w:r>
    </w:p>
    <w:p w14:paraId="136E5A2F" w14:textId="35B1CD47" w:rsidR="00B91234" w:rsidRPr="005C7CB8" w:rsidRDefault="00B91234" w:rsidP="00E855D9">
      <w:pPr>
        <w:ind w:left="0"/>
        <w:jc w:val="center"/>
        <w:rPr>
          <w:b/>
          <w:sz w:val="40"/>
          <w:szCs w:val="26"/>
        </w:rPr>
      </w:pPr>
      <w:r w:rsidRPr="005C7CB8">
        <w:rPr>
          <w:b/>
          <w:sz w:val="40"/>
          <w:szCs w:val="26"/>
        </w:rPr>
        <w:t>PHẦN MỀM QUẢN LÝ THƯ VIỆN</w:t>
      </w:r>
    </w:p>
    <w:p w14:paraId="0B86810A" w14:textId="77777777" w:rsidR="00B91234" w:rsidRDefault="00B91234" w:rsidP="00B91234">
      <w:pPr>
        <w:ind w:left="-90"/>
        <w:jc w:val="center"/>
        <w:rPr>
          <w:b/>
          <w:sz w:val="28"/>
          <w:szCs w:val="26"/>
        </w:rPr>
      </w:pPr>
    </w:p>
    <w:p w14:paraId="42110671" w14:textId="77777777" w:rsidR="00B91234" w:rsidRPr="005C7CB8" w:rsidRDefault="00B91234" w:rsidP="00B91234">
      <w:pPr>
        <w:ind w:left="-90" w:firstLine="3420"/>
        <w:rPr>
          <w:b/>
          <w:szCs w:val="26"/>
        </w:rPr>
      </w:pPr>
      <w:r w:rsidRPr="005C7CB8">
        <w:rPr>
          <w:b/>
          <w:szCs w:val="26"/>
        </w:rPr>
        <w:t>Giảng viên:</w:t>
      </w:r>
    </w:p>
    <w:p w14:paraId="22310487" w14:textId="289475B9" w:rsidR="00B91234" w:rsidRPr="005C7CB8" w:rsidRDefault="00B91234" w:rsidP="00B91234">
      <w:pPr>
        <w:ind w:left="-90" w:firstLine="3420"/>
        <w:rPr>
          <w:b/>
          <w:szCs w:val="26"/>
        </w:rPr>
      </w:pPr>
      <w:r w:rsidRPr="005C7CB8">
        <w:rPr>
          <w:b/>
          <w:szCs w:val="26"/>
        </w:rPr>
        <w:tab/>
      </w:r>
      <w:r w:rsidRPr="005C7CB8">
        <w:rPr>
          <w:b/>
          <w:szCs w:val="26"/>
        </w:rPr>
        <w:tab/>
        <w:t xml:space="preserve">ThS. </w:t>
      </w:r>
      <w:r w:rsidR="005C7CB8" w:rsidRPr="005C7CB8">
        <w:rPr>
          <w:b/>
          <w:szCs w:val="26"/>
        </w:rPr>
        <w:t>Nguyễn Thị Thanh Trúc</w:t>
      </w:r>
    </w:p>
    <w:p w14:paraId="4D8782F6" w14:textId="77777777" w:rsidR="00B91234" w:rsidRPr="005C7CB8" w:rsidRDefault="00B91234" w:rsidP="00B91234">
      <w:pPr>
        <w:ind w:left="-90" w:firstLine="3420"/>
        <w:rPr>
          <w:b/>
          <w:szCs w:val="26"/>
        </w:rPr>
      </w:pPr>
      <w:r w:rsidRPr="005C7CB8">
        <w:rPr>
          <w:b/>
          <w:szCs w:val="26"/>
        </w:rPr>
        <w:t>Nhóm thực hiện:</w:t>
      </w:r>
    </w:p>
    <w:p w14:paraId="62B801FD" w14:textId="75857483" w:rsidR="00B91234" w:rsidRPr="005C7CB8" w:rsidRDefault="00B91234" w:rsidP="00B91234">
      <w:pPr>
        <w:ind w:left="-90" w:firstLine="3420"/>
        <w:rPr>
          <w:b/>
          <w:szCs w:val="26"/>
        </w:rPr>
      </w:pPr>
      <w:r w:rsidRPr="005C7CB8">
        <w:rPr>
          <w:b/>
          <w:szCs w:val="26"/>
        </w:rPr>
        <w:tab/>
      </w:r>
      <w:r w:rsidRPr="005C7CB8">
        <w:rPr>
          <w:b/>
          <w:szCs w:val="26"/>
        </w:rPr>
        <w:tab/>
        <w:t xml:space="preserve">Phan Vĩnh Long </w:t>
      </w:r>
      <w:r w:rsidRPr="005C7CB8">
        <w:rPr>
          <w:b/>
          <w:szCs w:val="26"/>
        </w:rPr>
        <w:tab/>
      </w:r>
      <w:r w:rsidR="005C7CB8" w:rsidRPr="005C7CB8">
        <w:rPr>
          <w:b/>
          <w:szCs w:val="26"/>
        </w:rPr>
        <w:t>-</w:t>
      </w:r>
      <w:r w:rsidRPr="005C7CB8">
        <w:rPr>
          <w:b/>
          <w:szCs w:val="26"/>
        </w:rPr>
        <w:t xml:space="preserve"> 16520695</w:t>
      </w:r>
    </w:p>
    <w:p w14:paraId="483132F5" w14:textId="070C24E6" w:rsidR="00B91234" w:rsidRDefault="00B91234" w:rsidP="00B91234">
      <w:pPr>
        <w:ind w:left="-90" w:firstLine="3420"/>
        <w:rPr>
          <w:b/>
          <w:szCs w:val="26"/>
        </w:rPr>
      </w:pPr>
      <w:r w:rsidRPr="005C7CB8">
        <w:rPr>
          <w:b/>
          <w:szCs w:val="26"/>
        </w:rPr>
        <w:tab/>
      </w:r>
      <w:r w:rsidRPr="005C7CB8">
        <w:rPr>
          <w:b/>
          <w:szCs w:val="26"/>
        </w:rPr>
        <w:tab/>
      </w:r>
      <w:r w:rsidR="005C7CB8" w:rsidRPr="005C7CB8">
        <w:rPr>
          <w:b/>
          <w:szCs w:val="26"/>
        </w:rPr>
        <w:t>Phạm Quang Vinh</w:t>
      </w:r>
      <w:r w:rsidR="005C7CB8" w:rsidRPr="005C7CB8">
        <w:rPr>
          <w:b/>
          <w:szCs w:val="26"/>
        </w:rPr>
        <w:tab/>
        <w:t>- 16521446</w:t>
      </w:r>
    </w:p>
    <w:p w14:paraId="3E66DEBE" w14:textId="77777777" w:rsidR="00E855D9" w:rsidRDefault="005C7CB8" w:rsidP="00E855D9">
      <w:pPr>
        <w:ind w:left="-90" w:firstLine="3420"/>
        <w:rPr>
          <w:b/>
          <w:szCs w:val="26"/>
        </w:rPr>
      </w:pPr>
      <w:r>
        <w:rPr>
          <w:b/>
          <w:szCs w:val="26"/>
        </w:rPr>
        <w:tab/>
      </w:r>
      <w:r>
        <w:rPr>
          <w:b/>
          <w:szCs w:val="26"/>
        </w:rPr>
        <w:tab/>
        <w:t>Võ Huỳnh Việt</w:t>
      </w:r>
      <w:r>
        <w:rPr>
          <w:b/>
          <w:szCs w:val="26"/>
        </w:rPr>
        <w:tab/>
        <w:t>- 16521436</w:t>
      </w:r>
    </w:p>
    <w:p w14:paraId="3AB70D4E" w14:textId="6B338B9D" w:rsidR="00E855D9" w:rsidRDefault="00C769BF" w:rsidP="00E855D9">
      <w:pPr>
        <w:ind w:left="0" w:firstLine="3427"/>
        <w:jc w:val="center"/>
        <w:rPr>
          <w:b/>
          <w:sz w:val="34"/>
        </w:rPr>
      </w:pPr>
      <w:r>
        <w:rPr>
          <w:noProof/>
          <w:sz w:val="22"/>
          <w:szCs w:val="22"/>
        </w:rPr>
        <mc:AlternateContent>
          <mc:Choice Requires="wps">
            <w:drawing>
              <wp:anchor distT="45720" distB="45720" distL="114300" distR="114300" simplePos="0" relativeHeight="251659264" behindDoc="0" locked="0" layoutInCell="1" allowOverlap="1" wp14:anchorId="47A0ABEA" wp14:editId="2EB18477">
                <wp:simplePos x="0" y="0"/>
                <wp:positionH relativeFrom="column">
                  <wp:posOffset>1276350</wp:posOffset>
                </wp:positionH>
                <wp:positionV relativeFrom="paragraph">
                  <wp:posOffset>1216660</wp:posOffset>
                </wp:positionV>
                <wp:extent cx="3251200" cy="44323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443230"/>
                        </a:xfrm>
                        <a:prstGeom prst="rect">
                          <a:avLst/>
                        </a:prstGeom>
                        <a:solidFill>
                          <a:srgbClr val="FFFFFF"/>
                        </a:solidFill>
                        <a:ln w="9525">
                          <a:solidFill>
                            <a:srgbClr val="FFFFFF"/>
                          </a:solidFill>
                          <a:miter lim="800000"/>
                          <a:headEnd/>
                          <a:tailEnd/>
                        </a:ln>
                      </wps:spPr>
                      <wps:txbx>
                        <w:txbxContent>
                          <w:p w14:paraId="0643F7B3" w14:textId="77777777" w:rsidR="00B91234" w:rsidRPr="00E855D9" w:rsidRDefault="00B91234" w:rsidP="00B91234">
                            <w:pPr>
                              <w:jc w:val="center"/>
                              <w:rPr>
                                <w:b/>
                                <w:i/>
                                <w:szCs w:val="28"/>
                              </w:rPr>
                            </w:pPr>
                            <w:r w:rsidRPr="00E855D9">
                              <w:rPr>
                                <w:b/>
                                <w:i/>
                                <w:szCs w:val="28"/>
                              </w:rPr>
                              <w:t>TP.Hồ Chí Minh, 12/2018</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7A0ABEA" id="_x0000_t202" coordsize="21600,21600" o:spt="202" path="m,l,21600r21600,l21600,xe">
                <v:stroke joinstyle="miter"/>
                <v:path gradientshapeok="t" o:connecttype="rect"/>
              </v:shapetype>
              <v:shape id="Text Box 2" o:spid="_x0000_s1026" type="#_x0000_t202" style="position:absolute;left:0;text-align:left;margin-left:100.5pt;margin-top:95.8pt;width:256pt;height:34.9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" strokecolor="white">
                <v:textbox style="mso-fit-shape-to-text:t">
                  <w:txbxContent>
                    <w:p w14:paraId="0643F7B3" w14:textId="77777777" w:rsidR="00B91234" w:rsidRPr="00E855D9" w:rsidRDefault="00B91234" w:rsidP="00B91234">
                      <w:pPr>
                        <w:jc w:val="center"/>
                        <w:rPr>
                          <w:b/>
                          <w:i/>
                          <w:szCs w:val="28"/>
                        </w:rPr>
                      </w:pPr>
                      <w:r w:rsidRPr="00E855D9">
                        <w:rPr>
                          <w:b/>
                          <w:i/>
                          <w:szCs w:val="28"/>
                        </w:rPr>
                        <w:t>TP.Hồ Chí Minh, 12/2018</w:t>
                      </w:r>
                    </w:p>
                  </w:txbxContent>
                </v:textbox>
                <w10:wrap type="square"/>
              </v:shape>
            </w:pict>
          </mc:Fallback>
        </mc:AlternateContent>
      </w:r>
      <w:r w:rsidR="00827914">
        <w:br w:type="page"/>
      </w:r>
      <w:r w:rsidR="00E855D9" w:rsidRPr="00E855D9">
        <w:rPr>
          <w:b/>
          <w:sz w:val="34"/>
        </w:rPr>
        <w:lastRenderedPageBreak/>
        <w:t>NHẬN XÉT</w:t>
      </w:r>
    </w:p>
    <w:p w14:paraId="4675CB49" w14:textId="173B57AB" w:rsidR="00E855D9" w:rsidRPr="00E855D9" w:rsidRDefault="00E855D9" w:rsidP="00E855D9">
      <w:pPr>
        <w:tabs>
          <w:tab w:val="left" w:leader="dot" w:pos="9648"/>
        </w:tabs>
        <w:ind w:left="0"/>
        <w:rPr>
          <w:sz w:val="34"/>
        </w:rPr>
      </w:pP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r>
        <w:rPr>
          <w:sz w:val="34"/>
        </w:rPr>
        <w:tab/>
      </w:r>
    </w:p>
    <w:p w14:paraId="3AE37EDC" w14:textId="2607753E" w:rsidR="00E855D9" w:rsidRDefault="00E855D9" w:rsidP="00E855D9">
      <w:pPr>
        <w:pStyle w:val="TOCHeading"/>
        <w:tabs>
          <w:tab w:val="left" w:leader="dot" w:pos="9648"/>
        </w:tabs>
      </w:pPr>
      <w:r>
        <w:br w:type="page"/>
      </w:r>
      <w:r>
        <w:lastRenderedPageBreak/>
        <w:t>Contents</w:t>
      </w:r>
    </w:p>
    <w:p w14:paraId="7BF5D494" w14:textId="4733A530" w:rsidR="00E855D9" w:rsidRPr="00E855D9" w:rsidRDefault="00E855D9">
      <w:pPr>
        <w:pStyle w:val="TOC1"/>
        <w:tabs>
          <w:tab w:val="left" w:pos="2142"/>
          <w:tab w:val="right" w:leader="dot" w:pos="9908"/>
        </w:tabs>
        <w:rPr>
          <w:rFonts w:ascii="Calibri" w:eastAsia="Yu Mincho" w:hAnsi="Calibri" w:cs="Arial"/>
          <w:b w:val="0"/>
          <w:noProof/>
          <w:szCs w:val="22"/>
        </w:rPr>
      </w:pPr>
      <w:r>
        <w:rPr>
          <w:bCs/>
          <w:noProof/>
        </w:rPr>
        <w:fldChar w:fldCharType="begin"/>
      </w:r>
      <w:r>
        <w:rPr>
          <w:bCs/>
          <w:noProof/>
        </w:rPr>
        <w:instrText xml:space="preserve"> TOC \o "1-3" \h \z \u </w:instrText>
      </w:r>
      <w:r>
        <w:rPr>
          <w:bCs/>
          <w:noProof/>
        </w:rPr>
        <w:fldChar w:fldCharType="separate"/>
      </w:r>
      <w:hyperlink w:anchor="_Toc534295532" w:history="1">
        <w:r w:rsidRPr="00505D13">
          <w:rPr>
            <w:rStyle w:val="Hyperlink"/>
            <w:noProof/>
          </w:rPr>
          <w:t>CHƯƠNG I.</w:t>
        </w:r>
        <w:r w:rsidRPr="00E855D9">
          <w:rPr>
            <w:rFonts w:ascii="Calibri" w:eastAsia="Yu Mincho" w:hAnsi="Calibri" w:cs="Arial"/>
            <w:b w:val="0"/>
            <w:noProof/>
            <w:szCs w:val="22"/>
          </w:rPr>
          <w:tab/>
        </w:r>
        <w:r w:rsidRPr="00505D13">
          <w:rPr>
            <w:rStyle w:val="Hyperlink"/>
            <w:noProof/>
          </w:rPr>
          <w:t>giới thiệu</w:t>
        </w:r>
        <w:r>
          <w:rPr>
            <w:noProof/>
            <w:webHidden/>
          </w:rPr>
          <w:tab/>
        </w:r>
        <w:r>
          <w:rPr>
            <w:noProof/>
            <w:webHidden/>
          </w:rPr>
          <w:fldChar w:fldCharType="begin"/>
        </w:r>
        <w:r>
          <w:rPr>
            <w:noProof/>
            <w:webHidden/>
          </w:rPr>
          <w:instrText xml:space="preserve"> PAGEREF _Toc534295532 \h </w:instrText>
        </w:r>
        <w:r>
          <w:rPr>
            <w:noProof/>
            <w:webHidden/>
          </w:rPr>
        </w:r>
        <w:r>
          <w:rPr>
            <w:noProof/>
            <w:webHidden/>
          </w:rPr>
          <w:fldChar w:fldCharType="separate"/>
        </w:r>
        <w:r>
          <w:rPr>
            <w:noProof/>
            <w:webHidden/>
          </w:rPr>
          <w:t>3</w:t>
        </w:r>
        <w:r>
          <w:rPr>
            <w:noProof/>
            <w:webHidden/>
          </w:rPr>
          <w:fldChar w:fldCharType="end"/>
        </w:r>
      </w:hyperlink>
    </w:p>
    <w:p w14:paraId="20E91A98" w14:textId="2FCA5F05"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3" w:history="1">
        <w:r w:rsidR="00E855D9" w:rsidRPr="00505D13">
          <w:rPr>
            <w:rStyle w:val="Hyperlink"/>
            <w:noProof/>
          </w:rPr>
          <w:t>1.</w:t>
        </w:r>
        <w:r w:rsidR="00E855D9" w:rsidRPr="00E855D9">
          <w:rPr>
            <w:rFonts w:ascii="Calibri" w:eastAsia="Yu Mincho" w:hAnsi="Calibri" w:cs="Arial"/>
            <w:noProof/>
            <w:sz w:val="22"/>
            <w:szCs w:val="22"/>
          </w:rPr>
          <w:tab/>
        </w:r>
        <w:r w:rsidR="00E855D9" w:rsidRPr="00505D13">
          <w:rPr>
            <w:rStyle w:val="Hyperlink"/>
            <w:noProof/>
          </w:rPr>
          <w:t>MỤC TIÊU CẦN ĐẠT ĐƯỢC</w:t>
        </w:r>
        <w:r w:rsidR="00E855D9">
          <w:rPr>
            <w:noProof/>
            <w:webHidden/>
          </w:rPr>
          <w:tab/>
        </w:r>
        <w:r w:rsidR="00E855D9">
          <w:rPr>
            <w:noProof/>
            <w:webHidden/>
          </w:rPr>
          <w:fldChar w:fldCharType="begin"/>
        </w:r>
        <w:r w:rsidR="00E855D9">
          <w:rPr>
            <w:noProof/>
            <w:webHidden/>
          </w:rPr>
          <w:instrText xml:space="preserve"> PAGEREF _Toc534295533 \h </w:instrText>
        </w:r>
        <w:r w:rsidR="00E855D9">
          <w:rPr>
            <w:noProof/>
            <w:webHidden/>
          </w:rPr>
        </w:r>
        <w:r w:rsidR="00E855D9">
          <w:rPr>
            <w:noProof/>
            <w:webHidden/>
          </w:rPr>
          <w:fldChar w:fldCharType="separate"/>
        </w:r>
        <w:r w:rsidR="00E855D9">
          <w:rPr>
            <w:noProof/>
            <w:webHidden/>
          </w:rPr>
          <w:t>3</w:t>
        </w:r>
        <w:r w:rsidR="00E855D9">
          <w:rPr>
            <w:noProof/>
            <w:webHidden/>
          </w:rPr>
          <w:fldChar w:fldCharType="end"/>
        </w:r>
      </w:hyperlink>
    </w:p>
    <w:p w14:paraId="29ADF131" w14:textId="0C24662F"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4" w:history="1">
        <w:r w:rsidR="00E855D9" w:rsidRPr="00505D13">
          <w:rPr>
            <w:rStyle w:val="Hyperlink"/>
            <w:noProof/>
          </w:rPr>
          <w:t>2.</w:t>
        </w:r>
        <w:r w:rsidR="00E855D9" w:rsidRPr="00E855D9">
          <w:rPr>
            <w:rFonts w:ascii="Calibri" w:eastAsia="Yu Mincho" w:hAnsi="Calibri" w:cs="Arial"/>
            <w:noProof/>
            <w:sz w:val="22"/>
            <w:szCs w:val="22"/>
          </w:rPr>
          <w:tab/>
        </w:r>
        <w:r w:rsidR="00E855D9" w:rsidRPr="00505D13">
          <w:rPr>
            <w:rStyle w:val="Hyperlink"/>
            <w:noProof/>
          </w:rPr>
          <w:t>SẢN PHẨM</w:t>
        </w:r>
        <w:r w:rsidR="00E855D9">
          <w:rPr>
            <w:noProof/>
            <w:webHidden/>
          </w:rPr>
          <w:tab/>
        </w:r>
        <w:r w:rsidR="00E855D9">
          <w:rPr>
            <w:noProof/>
            <w:webHidden/>
          </w:rPr>
          <w:fldChar w:fldCharType="begin"/>
        </w:r>
        <w:r w:rsidR="00E855D9">
          <w:rPr>
            <w:noProof/>
            <w:webHidden/>
          </w:rPr>
          <w:instrText xml:space="preserve"> PAGEREF _Toc534295534 \h </w:instrText>
        </w:r>
        <w:r w:rsidR="00E855D9">
          <w:rPr>
            <w:noProof/>
            <w:webHidden/>
          </w:rPr>
        </w:r>
        <w:r w:rsidR="00E855D9">
          <w:rPr>
            <w:noProof/>
            <w:webHidden/>
          </w:rPr>
          <w:fldChar w:fldCharType="separate"/>
        </w:r>
        <w:r w:rsidR="00E855D9">
          <w:rPr>
            <w:noProof/>
            <w:webHidden/>
          </w:rPr>
          <w:t>3</w:t>
        </w:r>
        <w:r w:rsidR="00E855D9">
          <w:rPr>
            <w:noProof/>
            <w:webHidden/>
          </w:rPr>
          <w:fldChar w:fldCharType="end"/>
        </w:r>
      </w:hyperlink>
    </w:p>
    <w:p w14:paraId="110AB294" w14:textId="1235801B"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5" w:history="1">
        <w:r w:rsidR="00E855D9" w:rsidRPr="00505D13">
          <w:rPr>
            <w:rStyle w:val="Hyperlink"/>
            <w:noProof/>
          </w:rPr>
          <w:t>3.</w:t>
        </w:r>
        <w:r w:rsidR="00E855D9" w:rsidRPr="00E855D9">
          <w:rPr>
            <w:rFonts w:ascii="Calibri" w:eastAsia="Yu Mincho" w:hAnsi="Calibri" w:cs="Arial"/>
            <w:noProof/>
            <w:sz w:val="22"/>
            <w:szCs w:val="22"/>
          </w:rPr>
          <w:tab/>
        </w:r>
        <w:r w:rsidR="00E855D9" w:rsidRPr="00505D13">
          <w:rPr>
            <w:rStyle w:val="Hyperlink"/>
            <w:noProof/>
          </w:rPr>
          <w:t>CÁC QUI ƯỚC CỦA TÀI LIỆU</w:t>
        </w:r>
        <w:r w:rsidR="00E855D9">
          <w:rPr>
            <w:noProof/>
            <w:webHidden/>
          </w:rPr>
          <w:tab/>
        </w:r>
        <w:r w:rsidR="00E855D9">
          <w:rPr>
            <w:noProof/>
            <w:webHidden/>
          </w:rPr>
          <w:fldChar w:fldCharType="begin"/>
        </w:r>
        <w:r w:rsidR="00E855D9">
          <w:rPr>
            <w:noProof/>
            <w:webHidden/>
          </w:rPr>
          <w:instrText xml:space="preserve"> PAGEREF _Toc534295535 \h </w:instrText>
        </w:r>
        <w:r w:rsidR="00E855D9">
          <w:rPr>
            <w:noProof/>
            <w:webHidden/>
          </w:rPr>
        </w:r>
        <w:r w:rsidR="00E855D9">
          <w:rPr>
            <w:noProof/>
            <w:webHidden/>
          </w:rPr>
          <w:fldChar w:fldCharType="separate"/>
        </w:r>
        <w:r w:rsidR="00E855D9">
          <w:rPr>
            <w:noProof/>
            <w:webHidden/>
          </w:rPr>
          <w:t>3</w:t>
        </w:r>
        <w:r w:rsidR="00E855D9">
          <w:rPr>
            <w:noProof/>
            <w:webHidden/>
          </w:rPr>
          <w:fldChar w:fldCharType="end"/>
        </w:r>
      </w:hyperlink>
    </w:p>
    <w:p w14:paraId="6271A012" w14:textId="102334A5"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6" w:history="1">
        <w:r w:rsidR="00E855D9" w:rsidRPr="00505D13">
          <w:rPr>
            <w:rStyle w:val="Hyperlink"/>
            <w:noProof/>
          </w:rPr>
          <w:t>4.</w:t>
        </w:r>
        <w:r w:rsidR="00E855D9" w:rsidRPr="00E855D9">
          <w:rPr>
            <w:rFonts w:ascii="Calibri" w:eastAsia="Yu Mincho" w:hAnsi="Calibri" w:cs="Arial"/>
            <w:noProof/>
            <w:sz w:val="22"/>
            <w:szCs w:val="22"/>
          </w:rPr>
          <w:tab/>
        </w:r>
        <w:r w:rsidR="00E855D9" w:rsidRPr="00505D13">
          <w:rPr>
            <w:rStyle w:val="Hyperlink"/>
            <w:noProof/>
          </w:rPr>
          <w:t>HƯỚNG DẪN ĐỌC TÀI LIỆU:</w:t>
        </w:r>
        <w:r w:rsidR="00E855D9">
          <w:rPr>
            <w:noProof/>
            <w:webHidden/>
          </w:rPr>
          <w:tab/>
        </w:r>
        <w:r w:rsidR="00E855D9">
          <w:rPr>
            <w:noProof/>
            <w:webHidden/>
          </w:rPr>
          <w:fldChar w:fldCharType="begin"/>
        </w:r>
        <w:r w:rsidR="00E855D9">
          <w:rPr>
            <w:noProof/>
            <w:webHidden/>
          </w:rPr>
          <w:instrText xml:space="preserve"> PAGEREF _Toc534295536 \h </w:instrText>
        </w:r>
        <w:r w:rsidR="00E855D9">
          <w:rPr>
            <w:noProof/>
            <w:webHidden/>
          </w:rPr>
        </w:r>
        <w:r w:rsidR="00E855D9">
          <w:rPr>
            <w:noProof/>
            <w:webHidden/>
          </w:rPr>
          <w:fldChar w:fldCharType="separate"/>
        </w:r>
        <w:r w:rsidR="00E855D9">
          <w:rPr>
            <w:noProof/>
            <w:webHidden/>
          </w:rPr>
          <w:t>3</w:t>
        </w:r>
        <w:r w:rsidR="00E855D9">
          <w:rPr>
            <w:noProof/>
            <w:webHidden/>
          </w:rPr>
          <w:fldChar w:fldCharType="end"/>
        </w:r>
      </w:hyperlink>
    </w:p>
    <w:p w14:paraId="3C16B73E" w14:textId="54C031CE"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7" w:history="1">
        <w:r w:rsidR="00E855D9" w:rsidRPr="00505D13">
          <w:rPr>
            <w:rStyle w:val="Hyperlink"/>
            <w:noProof/>
          </w:rPr>
          <w:t>5.</w:t>
        </w:r>
        <w:r w:rsidR="00E855D9" w:rsidRPr="00E855D9">
          <w:rPr>
            <w:rFonts w:ascii="Calibri" w:eastAsia="Yu Mincho" w:hAnsi="Calibri" w:cs="Arial"/>
            <w:noProof/>
            <w:sz w:val="22"/>
            <w:szCs w:val="22"/>
          </w:rPr>
          <w:tab/>
        </w:r>
        <w:r w:rsidR="00E855D9" w:rsidRPr="00505D13">
          <w:rPr>
            <w:rStyle w:val="Hyperlink"/>
            <w:noProof/>
          </w:rPr>
          <w:t>PHẠM VI</w:t>
        </w:r>
        <w:r w:rsidR="00E855D9">
          <w:rPr>
            <w:noProof/>
            <w:webHidden/>
          </w:rPr>
          <w:tab/>
        </w:r>
        <w:r w:rsidR="00E855D9">
          <w:rPr>
            <w:noProof/>
            <w:webHidden/>
          </w:rPr>
          <w:fldChar w:fldCharType="begin"/>
        </w:r>
        <w:r w:rsidR="00E855D9">
          <w:rPr>
            <w:noProof/>
            <w:webHidden/>
          </w:rPr>
          <w:instrText xml:space="preserve"> PAGEREF _Toc534295537 \h </w:instrText>
        </w:r>
        <w:r w:rsidR="00E855D9">
          <w:rPr>
            <w:noProof/>
            <w:webHidden/>
          </w:rPr>
        </w:r>
        <w:r w:rsidR="00E855D9">
          <w:rPr>
            <w:noProof/>
            <w:webHidden/>
          </w:rPr>
          <w:fldChar w:fldCharType="separate"/>
        </w:r>
        <w:r w:rsidR="00E855D9">
          <w:rPr>
            <w:noProof/>
            <w:webHidden/>
          </w:rPr>
          <w:t>4</w:t>
        </w:r>
        <w:r w:rsidR="00E855D9">
          <w:rPr>
            <w:noProof/>
            <w:webHidden/>
          </w:rPr>
          <w:fldChar w:fldCharType="end"/>
        </w:r>
      </w:hyperlink>
    </w:p>
    <w:p w14:paraId="4E80A428" w14:textId="0E35AB91" w:rsidR="00E855D9" w:rsidRPr="00E855D9" w:rsidRDefault="007A141D">
      <w:pPr>
        <w:pStyle w:val="TOC1"/>
        <w:tabs>
          <w:tab w:val="left" w:pos="2227"/>
          <w:tab w:val="right" w:leader="dot" w:pos="9908"/>
        </w:tabs>
        <w:rPr>
          <w:rFonts w:ascii="Calibri" w:eastAsia="Yu Mincho" w:hAnsi="Calibri" w:cs="Arial"/>
          <w:b w:val="0"/>
          <w:noProof/>
          <w:szCs w:val="22"/>
        </w:rPr>
      </w:pPr>
      <w:hyperlink w:anchor="_Toc534295538" w:history="1">
        <w:r w:rsidR="00E855D9" w:rsidRPr="00505D13">
          <w:rPr>
            <w:rStyle w:val="Hyperlink"/>
            <w:noProof/>
          </w:rPr>
          <w:t>CHƯƠNG II.</w:t>
        </w:r>
        <w:r w:rsidR="00E855D9" w:rsidRPr="00E855D9">
          <w:rPr>
            <w:rFonts w:ascii="Calibri" w:eastAsia="Yu Mincho" w:hAnsi="Calibri" w:cs="Arial"/>
            <w:b w:val="0"/>
            <w:noProof/>
            <w:szCs w:val="22"/>
          </w:rPr>
          <w:tab/>
        </w:r>
        <w:r w:rsidR="00E855D9" w:rsidRPr="00505D13">
          <w:rPr>
            <w:rStyle w:val="Hyperlink"/>
            <w:noProof/>
          </w:rPr>
          <w:t>MÔ TẢ TỔNG QUÁT</w:t>
        </w:r>
        <w:r w:rsidR="00E855D9">
          <w:rPr>
            <w:noProof/>
            <w:webHidden/>
          </w:rPr>
          <w:tab/>
        </w:r>
        <w:r w:rsidR="00E855D9">
          <w:rPr>
            <w:noProof/>
            <w:webHidden/>
          </w:rPr>
          <w:fldChar w:fldCharType="begin"/>
        </w:r>
        <w:r w:rsidR="00E855D9">
          <w:rPr>
            <w:noProof/>
            <w:webHidden/>
          </w:rPr>
          <w:instrText xml:space="preserve"> PAGEREF _Toc534295538 \h </w:instrText>
        </w:r>
        <w:r w:rsidR="00E855D9">
          <w:rPr>
            <w:noProof/>
            <w:webHidden/>
          </w:rPr>
        </w:r>
        <w:r w:rsidR="00E855D9">
          <w:rPr>
            <w:noProof/>
            <w:webHidden/>
          </w:rPr>
          <w:fldChar w:fldCharType="separate"/>
        </w:r>
        <w:r w:rsidR="00E855D9">
          <w:rPr>
            <w:noProof/>
            <w:webHidden/>
          </w:rPr>
          <w:t>5</w:t>
        </w:r>
        <w:r w:rsidR="00E855D9">
          <w:rPr>
            <w:noProof/>
            <w:webHidden/>
          </w:rPr>
          <w:fldChar w:fldCharType="end"/>
        </w:r>
      </w:hyperlink>
    </w:p>
    <w:p w14:paraId="38267C2E" w14:textId="59F381D5"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39" w:history="1">
        <w:r w:rsidR="00E855D9" w:rsidRPr="00505D13">
          <w:rPr>
            <w:rStyle w:val="Hyperlink"/>
            <w:noProof/>
          </w:rPr>
          <w:t>1.</w:t>
        </w:r>
        <w:r w:rsidR="00E855D9" w:rsidRPr="00E855D9">
          <w:rPr>
            <w:rFonts w:ascii="Calibri" w:eastAsia="Yu Mincho" w:hAnsi="Calibri" w:cs="Arial"/>
            <w:noProof/>
            <w:sz w:val="22"/>
            <w:szCs w:val="22"/>
          </w:rPr>
          <w:tab/>
        </w:r>
        <w:r w:rsidR="00E855D9" w:rsidRPr="00505D13">
          <w:rPr>
            <w:rStyle w:val="Hyperlink"/>
            <w:noProof/>
          </w:rPr>
          <w:t>MÔ TẢ</w:t>
        </w:r>
        <w:r w:rsidR="00E855D9">
          <w:rPr>
            <w:noProof/>
            <w:webHidden/>
          </w:rPr>
          <w:tab/>
        </w:r>
        <w:r w:rsidR="00E855D9">
          <w:rPr>
            <w:noProof/>
            <w:webHidden/>
          </w:rPr>
          <w:fldChar w:fldCharType="begin"/>
        </w:r>
        <w:r w:rsidR="00E855D9">
          <w:rPr>
            <w:noProof/>
            <w:webHidden/>
          </w:rPr>
          <w:instrText xml:space="preserve"> PAGEREF _Toc534295539 \h </w:instrText>
        </w:r>
        <w:r w:rsidR="00E855D9">
          <w:rPr>
            <w:noProof/>
            <w:webHidden/>
          </w:rPr>
        </w:r>
        <w:r w:rsidR="00E855D9">
          <w:rPr>
            <w:noProof/>
            <w:webHidden/>
          </w:rPr>
          <w:fldChar w:fldCharType="separate"/>
        </w:r>
        <w:r w:rsidR="00E855D9">
          <w:rPr>
            <w:noProof/>
            <w:webHidden/>
          </w:rPr>
          <w:t>5</w:t>
        </w:r>
        <w:r w:rsidR="00E855D9">
          <w:rPr>
            <w:noProof/>
            <w:webHidden/>
          </w:rPr>
          <w:fldChar w:fldCharType="end"/>
        </w:r>
      </w:hyperlink>
    </w:p>
    <w:p w14:paraId="3776CEE6" w14:textId="68CF56DD"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0" w:history="1">
        <w:r w:rsidR="00E855D9" w:rsidRPr="00505D13">
          <w:rPr>
            <w:rStyle w:val="Hyperlink"/>
            <w:noProof/>
          </w:rPr>
          <w:t>2.</w:t>
        </w:r>
        <w:r w:rsidR="00E855D9" w:rsidRPr="00E855D9">
          <w:rPr>
            <w:rFonts w:ascii="Calibri" w:eastAsia="Yu Mincho" w:hAnsi="Calibri" w:cs="Arial"/>
            <w:noProof/>
            <w:sz w:val="22"/>
            <w:szCs w:val="22"/>
          </w:rPr>
          <w:tab/>
        </w:r>
        <w:r w:rsidR="00E855D9" w:rsidRPr="00505D13">
          <w:rPr>
            <w:rStyle w:val="Hyperlink"/>
            <w:noProof/>
          </w:rPr>
          <w:t>CƠ HỘI</w:t>
        </w:r>
        <w:r w:rsidR="00E855D9">
          <w:rPr>
            <w:noProof/>
            <w:webHidden/>
          </w:rPr>
          <w:tab/>
        </w:r>
        <w:r w:rsidR="00E855D9">
          <w:rPr>
            <w:noProof/>
            <w:webHidden/>
          </w:rPr>
          <w:fldChar w:fldCharType="begin"/>
        </w:r>
        <w:r w:rsidR="00E855D9">
          <w:rPr>
            <w:noProof/>
            <w:webHidden/>
          </w:rPr>
          <w:instrText xml:space="preserve"> PAGEREF _Toc534295540 \h </w:instrText>
        </w:r>
        <w:r w:rsidR="00E855D9">
          <w:rPr>
            <w:noProof/>
            <w:webHidden/>
          </w:rPr>
        </w:r>
        <w:r w:rsidR="00E855D9">
          <w:rPr>
            <w:noProof/>
            <w:webHidden/>
          </w:rPr>
          <w:fldChar w:fldCharType="separate"/>
        </w:r>
        <w:r w:rsidR="00E855D9">
          <w:rPr>
            <w:noProof/>
            <w:webHidden/>
          </w:rPr>
          <w:t>5</w:t>
        </w:r>
        <w:r w:rsidR="00E855D9">
          <w:rPr>
            <w:noProof/>
            <w:webHidden/>
          </w:rPr>
          <w:fldChar w:fldCharType="end"/>
        </w:r>
      </w:hyperlink>
    </w:p>
    <w:p w14:paraId="63EC0D64" w14:textId="730323AE"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1" w:history="1">
        <w:r w:rsidR="00E855D9" w:rsidRPr="00505D13">
          <w:rPr>
            <w:rStyle w:val="Hyperlink"/>
            <w:noProof/>
          </w:rPr>
          <w:t>3.</w:t>
        </w:r>
        <w:r w:rsidR="00E855D9" w:rsidRPr="00E855D9">
          <w:rPr>
            <w:rFonts w:ascii="Calibri" w:eastAsia="Yu Mincho" w:hAnsi="Calibri" w:cs="Arial"/>
            <w:noProof/>
            <w:sz w:val="22"/>
            <w:szCs w:val="22"/>
          </w:rPr>
          <w:tab/>
        </w:r>
        <w:r w:rsidR="00E855D9" w:rsidRPr="00505D13">
          <w:rPr>
            <w:rStyle w:val="Hyperlink"/>
            <w:noProof/>
          </w:rPr>
          <w:t>CÁC CHỨC NĂNG CỦA HỆ THỐNG</w:t>
        </w:r>
        <w:r w:rsidR="00E855D9">
          <w:rPr>
            <w:noProof/>
            <w:webHidden/>
          </w:rPr>
          <w:tab/>
        </w:r>
        <w:r w:rsidR="00E855D9">
          <w:rPr>
            <w:noProof/>
            <w:webHidden/>
          </w:rPr>
          <w:fldChar w:fldCharType="begin"/>
        </w:r>
        <w:r w:rsidR="00E855D9">
          <w:rPr>
            <w:noProof/>
            <w:webHidden/>
          </w:rPr>
          <w:instrText xml:space="preserve"> PAGEREF _Toc534295541 \h </w:instrText>
        </w:r>
        <w:r w:rsidR="00E855D9">
          <w:rPr>
            <w:noProof/>
            <w:webHidden/>
          </w:rPr>
        </w:r>
        <w:r w:rsidR="00E855D9">
          <w:rPr>
            <w:noProof/>
            <w:webHidden/>
          </w:rPr>
          <w:fldChar w:fldCharType="separate"/>
        </w:r>
        <w:r w:rsidR="00E855D9">
          <w:rPr>
            <w:noProof/>
            <w:webHidden/>
          </w:rPr>
          <w:t>6</w:t>
        </w:r>
        <w:r w:rsidR="00E855D9">
          <w:rPr>
            <w:noProof/>
            <w:webHidden/>
          </w:rPr>
          <w:fldChar w:fldCharType="end"/>
        </w:r>
      </w:hyperlink>
    </w:p>
    <w:p w14:paraId="71CAAC3D" w14:textId="687F1016"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2" w:history="1">
        <w:r w:rsidR="00E855D9" w:rsidRPr="00505D13">
          <w:rPr>
            <w:rStyle w:val="Hyperlink"/>
            <w:noProof/>
          </w:rPr>
          <w:t>4.</w:t>
        </w:r>
        <w:r w:rsidR="00E855D9" w:rsidRPr="00E855D9">
          <w:rPr>
            <w:rFonts w:ascii="Calibri" w:eastAsia="Yu Mincho" w:hAnsi="Calibri" w:cs="Arial"/>
            <w:noProof/>
            <w:sz w:val="22"/>
            <w:szCs w:val="22"/>
          </w:rPr>
          <w:tab/>
        </w:r>
        <w:r w:rsidR="00E855D9" w:rsidRPr="00505D13">
          <w:rPr>
            <w:rStyle w:val="Hyperlink"/>
            <w:noProof/>
          </w:rPr>
          <w:t>NGƯỜI SỬ DỤNG</w:t>
        </w:r>
        <w:r w:rsidR="00E855D9">
          <w:rPr>
            <w:noProof/>
            <w:webHidden/>
          </w:rPr>
          <w:tab/>
        </w:r>
        <w:r w:rsidR="00E855D9">
          <w:rPr>
            <w:noProof/>
            <w:webHidden/>
          </w:rPr>
          <w:fldChar w:fldCharType="begin"/>
        </w:r>
        <w:r w:rsidR="00E855D9">
          <w:rPr>
            <w:noProof/>
            <w:webHidden/>
          </w:rPr>
          <w:instrText xml:space="preserve"> PAGEREF _Toc534295542 \h </w:instrText>
        </w:r>
        <w:r w:rsidR="00E855D9">
          <w:rPr>
            <w:noProof/>
            <w:webHidden/>
          </w:rPr>
        </w:r>
        <w:r w:rsidR="00E855D9">
          <w:rPr>
            <w:noProof/>
            <w:webHidden/>
          </w:rPr>
          <w:fldChar w:fldCharType="separate"/>
        </w:r>
        <w:r w:rsidR="00E855D9">
          <w:rPr>
            <w:noProof/>
            <w:webHidden/>
          </w:rPr>
          <w:t>6</w:t>
        </w:r>
        <w:r w:rsidR="00E855D9">
          <w:rPr>
            <w:noProof/>
            <w:webHidden/>
          </w:rPr>
          <w:fldChar w:fldCharType="end"/>
        </w:r>
      </w:hyperlink>
    </w:p>
    <w:p w14:paraId="073E841E" w14:textId="033CB2E3"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3" w:history="1">
        <w:r w:rsidR="00E855D9" w:rsidRPr="00505D13">
          <w:rPr>
            <w:rStyle w:val="Hyperlink"/>
            <w:noProof/>
          </w:rPr>
          <w:t>5.</w:t>
        </w:r>
        <w:r w:rsidR="00E855D9" w:rsidRPr="00E855D9">
          <w:rPr>
            <w:rFonts w:ascii="Calibri" w:eastAsia="Yu Mincho" w:hAnsi="Calibri" w:cs="Arial"/>
            <w:noProof/>
            <w:sz w:val="22"/>
            <w:szCs w:val="22"/>
          </w:rPr>
          <w:tab/>
        </w:r>
        <w:r w:rsidR="00E855D9" w:rsidRPr="00505D13">
          <w:rPr>
            <w:rStyle w:val="Hyperlink"/>
            <w:noProof/>
          </w:rPr>
          <w:t>MÔI TRƯỜNG VẬN HÀNH</w:t>
        </w:r>
        <w:r w:rsidR="00E855D9">
          <w:rPr>
            <w:noProof/>
            <w:webHidden/>
          </w:rPr>
          <w:tab/>
        </w:r>
        <w:r w:rsidR="00E855D9">
          <w:rPr>
            <w:noProof/>
            <w:webHidden/>
          </w:rPr>
          <w:fldChar w:fldCharType="begin"/>
        </w:r>
        <w:r w:rsidR="00E855D9">
          <w:rPr>
            <w:noProof/>
            <w:webHidden/>
          </w:rPr>
          <w:instrText xml:space="preserve"> PAGEREF _Toc534295543 \h </w:instrText>
        </w:r>
        <w:r w:rsidR="00E855D9">
          <w:rPr>
            <w:noProof/>
            <w:webHidden/>
          </w:rPr>
        </w:r>
        <w:r w:rsidR="00E855D9">
          <w:rPr>
            <w:noProof/>
            <w:webHidden/>
          </w:rPr>
          <w:fldChar w:fldCharType="separate"/>
        </w:r>
        <w:r w:rsidR="00E855D9">
          <w:rPr>
            <w:noProof/>
            <w:webHidden/>
          </w:rPr>
          <w:t>6</w:t>
        </w:r>
        <w:r w:rsidR="00E855D9">
          <w:rPr>
            <w:noProof/>
            <w:webHidden/>
          </w:rPr>
          <w:fldChar w:fldCharType="end"/>
        </w:r>
      </w:hyperlink>
    </w:p>
    <w:p w14:paraId="045F325E" w14:textId="67D022F3" w:rsidR="00E855D9" w:rsidRPr="00E855D9" w:rsidRDefault="007A141D">
      <w:pPr>
        <w:pStyle w:val="TOC1"/>
        <w:tabs>
          <w:tab w:val="left" w:pos="2313"/>
          <w:tab w:val="right" w:leader="dot" w:pos="9908"/>
        </w:tabs>
        <w:rPr>
          <w:rFonts w:ascii="Calibri" w:eastAsia="Yu Mincho" w:hAnsi="Calibri" w:cs="Arial"/>
          <w:b w:val="0"/>
          <w:noProof/>
          <w:szCs w:val="22"/>
        </w:rPr>
      </w:pPr>
      <w:hyperlink w:anchor="_Toc534295544" w:history="1">
        <w:r w:rsidR="00E855D9" w:rsidRPr="00505D13">
          <w:rPr>
            <w:rStyle w:val="Hyperlink"/>
            <w:noProof/>
          </w:rPr>
          <w:t>CHƯƠNG III.</w:t>
        </w:r>
        <w:r w:rsidR="00E855D9" w:rsidRPr="00E855D9">
          <w:rPr>
            <w:rFonts w:ascii="Calibri" w:eastAsia="Yu Mincho" w:hAnsi="Calibri" w:cs="Arial"/>
            <w:b w:val="0"/>
            <w:noProof/>
            <w:szCs w:val="22"/>
          </w:rPr>
          <w:tab/>
        </w:r>
        <w:r w:rsidR="00E855D9" w:rsidRPr="00505D13">
          <w:rPr>
            <w:rStyle w:val="Hyperlink"/>
            <w:noProof/>
          </w:rPr>
          <w:t>USE CASE</w:t>
        </w:r>
        <w:r w:rsidR="00E855D9">
          <w:rPr>
            <w:noProof/>
            <w:webHidden/>
          </w:rPr>
          <w:tab/>
        </w:r>
        <w:r w:rsidR="00E855D9">
          <w:rPr>
            <w:noProof/>
            <w:webHidden/>
          </w:rPr>
          <w:fldChar w:fldCharType="begin"/>
        </w:r>
        <w:r w:rsidR="00E855D9">
          <w:rPr>
            <w:noProof/>
            <w:webHidden/>
          </w:rPr>
          <w:instrText xml:space="preserve"> PAGEREF _Toc534295544 \h </w:instrText>
        </w:r>
        <w:r w:rsidR="00E855D9">
          <w:rPr>
            <w:noProof/>
            <w:webHidden/>
          </w:rPr>
        </w:r>
        <w:r w:rsidR="00E855D9">
          <w:rPr>
            <w:noProof/>
            <w:webHidden/>
          </w:rPr>
          <w:fldChar w:fldCharType="separate"/>
        </w:r>
        <w:r w:rsidR="00E855D9">
          <w:rPr>
            <w:noProof/>
            <w:webHidden/>
          </w:rPr>
          <w:t>7</w:t>
        </w:r>
        <w:r w:rsidR="00E855D9">
          <w:rPr>
            <w:noProof/>
            <w:webHidden/>
          </w:rPr>
          <w:fldChar w:fldCharType="end"/>
        </w:r>
      </w:hyperlink>
    </w:p>
    <w:p w14:paraId="531BEDDB" w14:textId="5D1B382E"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5" w:history="1">
        <w:r w:rsidR="00E855D9" w:rsidRPr="00505D13">
          <w:rPr>
            <w:rStyle w:val="Hyperlink"/>
            <w:noProof/>
          </w:rPr>
          <w:t>1.</w:t>
        </w:r>
        <w:r w:rsidR="00E855D9" w:rsidRPr="00E855D9">
          <w:rPr>
            <w:rFonts w:ascii="Calibri" w:eastAsia="Yu Mincho" w:hAnsi="Calibri" w:cs="Arial"/>
            <w:noProof/>
            <w:sz w:val="22"/>
            <w:szCs w:val="22"/>
          </w:rPr>
          <w:tab/>
        </w:r>
        <w:r w:rsidR="00E855D9" w:rsidRPr="00505D13">
          <w:rPr>
            <w:rStyle w:val="Hyperlink"/>
            <w:noProof/>
          </w:rPr>
          <w:t>TÁC NHÂN</w:t>
        </w:r>
        <w:r w:rsidR="00E855D9">
          <w:rPr>
            <w:noProof/>
            <w:webHidden/>
          </w:rPr>
          <w:tab/>
        </w:r>
        <w:r w:rsidR="00E855D9">
          <w:rPr>
            <w:noProof/>
            <w:webHidden/>
          </w:rPr>
          <w:fldChar w:fldCharType="begin"/>
        </w:r>
        <w:r w:rsidR="00E855D9">
          <w:rPr>
            <w:noProof/>
            <w:webHidden/>
          </w:rPr>
          <w:instrText xml:space="preserve"> PAGEREF _Toc534295545 \h </w:instrText>
        </w:r>
        <w:r w:rsidR="00E855D9">
          <w:rPr>
            <w:noProof/>
            <w:webHidden/>
          </w:rPr>
        </w:r>
        <w:r w:rsidR="00E855D9">
          <w:rPr>
            <w:noProof/>
            <w:webHidden/>
          </w:rPr>
          <w:fldChar w:fldCharType="separate"/>
        </w:r>
        <w:r w:rsidR="00E855D9">
          <w:rPr>
            <w:noProof/>
            <w:webHidden/>
          </w:rPr>
          <w:t>7</w:t>
        </w:r>
        <w:r w:rsidR="00E855D9">
          <w:rPr>
            <w:noProof/>
            <w:webHidden/>
          </w:rPr>
          <w:fldChar w:fldCharType="end"/>
        </w:r>
      </w:hyperlink>
    </w:p>
    <w:p w14:paraId="7180BCC1" w14:textId="0B5751C9"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46" w:history="1">
        <w:r w:rsidR="00E855D9" w:rsidRPr="00505D13">
          <w:rPr>
            <w:rStyle w:val="Hyperlink"/>
            <w:noProof/>
          </w:rPr>
          <w:t>2.</w:t>
        </w:r>
        <w:r w:rsidR="00E855D9" w:rsidRPr="00E855D9">
          <w:rPr>
            <w:rFonts w:ascii="Calibri" w:eastAsia="Yu Mincho" w:hAnsi="Calibri" w:cs="Arial"/>
            <w:noProof/>
            <w:sz w:val="22"/>
            <w:szCs w:val="22"/>
          </w:rPr>
          <w:tab/>
        </w:r>
        <w:r w:rsidR="00E855D9" w:rsidRPr="00505D13">
          <w:rPr>
            <w:rStyle w:val="Hyperlink"/>
            <w:noProof/>
          </w:rPr>
          <w:t>USECASE DIAGRAM</w:t>
        </w:r>
        <w:r w:rsidR="00E855D9">
          <w:rPr>
            <w:noProof/>
            <w:webHidden/>
          </w:rPr>
          <w:tab/>
        </w:r>
        <w:r w:rsidR="00E855D9">
          <w:rPr>
            <w:noProof/>
            <w:webHidden/>
          </w:rPr>
          <w:fldChar w:fldCharType="begin"/>
        </w:r>
        <w:r w:rsidR="00E855D9">
          <w:rPr>
            <w:noProof/>
            <w:webHidden/>
          </w:rPr>
          <w:instrText xml:space="preserve"> PAGEREF _Toc534295546 \h </w:instrText>
        </w:r>
        <w:r w:rsidR="00E855D9">
          <w:rPr>
            <w:noProof/>
            <w:webHidden/>
          </w:rPr>
        </w:r>
        <w:r w:rsidR="00E855D9">
          <w:rPr>
            <w:noProof/>
            <w:webHidden/>
          </w:rPr>
          <w:fldChar w:fldCharType="separate"/>
        </w:r>
        <w:r w:rsidR="00E855D9">
          <w:rPr>
            <w:noProof/>
            <w:webHidden/>
          </w:rPr>
          <w:t>8</w:t>
        </w:r>
        <w:r w:rsidR="00E855D9">
          <w:rPr>
            <w:noProof/>
            <w:webHidden/>
          </w:rPr>
          <w:fldChar w:fldCharType="end"/>
        </w:r>
      </w:hyperlink>
    </w:p>
    <w:p w14:paraId="72D61BEA" w14:textId="5E2325F4" w:rsidR="00E855D9" w:rsidRPr="00E855D9" w:rsidRDefault="007A141D">
      <w:pPr>
        <w:pStyle w:val="TOC3"/>
        <w:tabs>
          <w:tab w:val="left" w:pos="1111"/>
          <w:tab w:val="right" w:leader="dot" w:pos="9908"/>
        </w:tabs>
        <w:rPr>
          <w:rFonts w:ascii="Calibri" w:eastAsia="Yu Mincho" w:hAnsi="Calibri" w:cs="Arial"/>
          <w:noProof/>
          <w:szCs w:val="22"/>
        </w:rPr>
      </w:pPr>
      <w:hyperlink w:anchor="_Toc534295547" w:history="1">
        <w:r w:rsidR="00E855D9" w:rsidRPr="00505D13">
          <w:rPr>
            <w:rStyle w:val="Hyperlink"/>
            <w:noProof/>
          </w:rPr>
          <w:t>a)</w:t>
        </w:r>
        <w:r w:rsidR="00E855D9" w:rsidRPr="00E855D9">
          <w:rPr>
            <w:rFonts w:ascii="Calibri" w:eastAsia="Yu Mincho" w:hAnsi="Calibri" w:cs="Arial"/>
            <w:noProof/>
            <w:szCs w:val="22"/>
          </w:rPr>
          <w:tab/>
        </w:r>
        <w:r w:rsidR="00E855D9" w:rsidRPr="00505D13">
          <w:rPr>
            <w:rStyle w:val="Hyperlink"/>
            <w:noProof/>
          </w:rPr>
          <w:t>Đăng nhập</w:t>
        </w:r>
        <w:r w:rsidR="00E855D9">
          <w:rPr>
            <w:noProof/>
            <w:webHidden/>
          </w:rPr>
          <w:tab/>
        </w:r>
        <w:r w:rsidR="00E855D9">
          <w:rPr>
            <w:noProof/>
            <w:webHidden/>
          </w:rPr>
          <w:fldChar w:fldCharType="begin"/>
        </w:r>
        <w:r w:rsidR="00E855D9">
          <w:rPr>
            <w:noProof/>
            <w:webHidden/>
          </w:rPr>
          <w:instrText xml:space="preserve"> PAGEREF _Toc534295547 \h </w:instrText>
        </w:r>
        <w:r w:rsidR="00E855D9">
          <w:rPr>
            <w:noProof/>
            <w:webHidden/>
          </w:rPr>
        </w:r>
        <w:r w:rsidR="00E855D9">
          <w:rPr>
            <w:noProof/>
            <w:webHidden/>
          </w:rPr>
          <w:fldChar w:fldCharType="separate"/>
        </w:r>
        <w:r w:rsidR="00E855D9">
          <w:rPr>
            <w:noProof/>
            <w:webHidden/>
          </w:rPr>
          <w:t>9</w:t>
        </w:r>
        <w:r w:rsidR="00E855D9">
          <w:rPr>
            <w:noProof/>
            <w:webHidden/>
          </w:rPr>
          <w:fldChar w:fldCharType="end"/>
        </w:r>
      </w:hyperlink>
    </w:p>
    <w:p w14:paraId="1AF9DE1D" w14:textId="031D27FD" w:rsidR="00E855D9" w:rsidRPr="00E855D9" w:rsidRDefault="007A141D">
      <w:pPr>
        <w:pStyle w:val="TOC3"/>
        <w:tabs>
          <w:tab w:val="left" w:pos="1123"/>
          <w:tab w:val="right" w:leader="dot" w:pos="9908"/>
        </w:tabs>
        <w:rPr>
          <w:rFonts w:ascii="Calibri" w:eastAsia="Yu Mincho" w:hAnsi="Calibri" w:cs="Arial"/>
          <w:noProof/>
          <w:szCs w:val="22"/>
        </w:rPr>
      </w:pPr>
      <w:hyperlink w:anchor="_Toc534295548" w:history="1">
        <w:r w:rsidR="00E855D9" w:rsidRPr="00505D13">
          <w:rPr>
            <w:rStyle w:val="Hyperlink"/>
            <w:noProof/>
          </w:rPr>
          <w:t>b)</w:t>
        </w:r>
        <w:r w:rsidR="00E855D9" w:rsidRPr="00E855D9">
          <w:rPr>
            <w:rFonts w:ascii="Calibri" w:eastAsia="Yu Mincho" w:hAnsi="Calibri" w:cs="Arial"/>
            <w:noProof/>
            <w:szCs w:val="22"/>
          </w:rPr>
          <w:tab/>
        </w:r>
        <w:r w:rsidR="00E855D9" w:rsidRPr="00505D13">
          <w:rPr>
            <w:rStyle w:val="Hyperlink"/>
            <w:noProof/>
          </w:rPr>
          <w:t>Đăng ký</w:t>
        </w:r>
        <w:r w:rsidR="00E855D9">
          <w:rPr>
            <w:noProof/>
            <w:webHidden/>
          </w:rPr>
          <w:tab/>
        </w:r>
        <w:r w:rsidR="00E855D9">
          <w:rPr>
            <w:noProof/>
            <w:webHidden/>
          </w:rPr>
          <w:fldChar w:fldCharType="begin"/>
        </w:r>
        <w:r w:rsidR="00E855D9">
          <w:rPr>
            <w:noProof/>
            <w:webHidden/>
          </w:rPr>
          <w:instrText xml:space="preserve"> PAGEREF _Toc534295548 \h </w:instrText>
        </w:r>
        <w:r w:rsidR="00E855D9">
          <w:rPr>
            <w:noProof/>
            <w:webHidden/>
          </w:rPr>
        </w:r>
        <w:r w:rsidR="00E855D9">
          <w:rPr>
            <w:noProof/>
            <w:webHidden/>
          </w:rPr>
          <w:fldChar w:fldCharType="separate"/>
        </w:r>
        <w:r w:rsidR="00E855D9">
          <w:rPr>
            <w:noProof/>
            <w:webHidden/>
          </w:rPr>
          <w:t>10</w:t>
        </w:r>
        <w:r w:rsidR="00E855D9">
          <w:rPr>
            <w:noProof/>
            <w:webHidden/>
          </w:rPr>
          <w:fldChar w:fldCharType="end"/>
        </w:r>
      </w:hyperlink>
    </w:p>
    <w:p w14:paraId="7ECACCFB" w14:textId="53E6DC9C" w:rsidR="00E855D9" w:rsidRPr="00E855D9" w:rsidRDefault="007A141D">
      <w:pPr>
        <w:pStyle w:val="TOC3"/>
        <w:tabs>
          <w:tab w:val="left" w:pos="1111"/>
          <w:tab w:val="right" w:leader="dot" w:pos="9908"/>
        </w:tabs>
        <w:rPr>
          <w:rFonts w:ascii="Calibri" w:eastAsia="Yu Mincho" w:hAnsi="Calibri" w:cs="Arial"/>
          <w:noProof/>
          <w:szCs w:val="22"/>
        </w:rPr>
      </w:pPr>
      <w:hyperlink w:anchor="_Toc534295549" w:history="1">
        <w:r w:rsidR="00E855D9" w:rsidRPr="00505D13">
          <w:rPr>
            <w:rStyle w:val="Hyperlink"/>
            <w:noProof/>
          </w:rPr>
          <w:t>c)</w:t>
        </w:r>
        <w:r w:rsidR="00E855D9" w:rsidRPr="00E855D9">
          <w:rPr>
            <w:rFonts w:ascii="Calibri" w:eastAsia="Yu Mincho" w:hAnsi="Calibri" w:cs="Arial"/>
            <w:noProof/>
            <w:szCs w:val="22"/>
          </w:rPr>
          <w:tab/>
        </w:r>
        <w:r w:rsidR="00E855D9" w:rsidRPr="00505D13">
          <w:rPr>
            <w:rStyle w:val="Hyperlink"/>
            <w:noProof/>
          </w:rPr>
          <w:t>Đổi mật khẩu</w:t>
        </w:r>
        <w:r w:rsidR="00E855D9">
          <w:rPr>
            <w:noProof/>
            <w:webHidden/>
          </w:rPr>
          <w:tab/>
        </w:r>
        <w:r w:rsidR="00E855D9">
          <w:rPr>
            <w:noProof/>
            <w:webHidden/>
          </w:rPr>
          <w:fldChar w:fldCharType="begin"/>
        </w:r>
        <w:r w:rsidR="00E855D9">
          <w:rPr>
            <w:noProof/>
            <w:webHidden/>
          </w:rPr>
          <w:instrText xml:space="preserve"> PAGEREF _Toc534295549 \h </w:instrText>
        </w:r>
        <w:r w:rsidR="00E855D9">
          <w:rPr>
            <w:noProof/>
            <w:webHidden/>
          </w:rPr>
        </w:r>
        <w:r w:rsidR="00E855D9">
          <w:rPr>
            <w:noProof/>
            <w:webHidden/>
          </w:rPr>
          <w:fldChar w:fldCharType="separate"/>
        </w:r>
        <w:r w:rsidR="00E855D9">
          <w:rPr>
            <w:noProof/>
            <w:webHidden/>
          </w:rPr>
          <w:t>11</w:t>
        </w:r>
        <w:r w:rsidR="00E855D9">
          <w:rPr>
            <w:noProof/>
            <w:webHidden/>
          </w:rPr>
          <w:fldChar w:fldCharType="end"/>
        </w:r>
      </w:hyperlink>
    </w:p>
    <w:p w14:paraId="4526C034" w14:textId="33A66D2A" w:rsidR="00E855D9" w:rsidRPr="00E855D9" w:rsidRDefault="007A141D">
      <w:pPr>
        <w:pStyle w:val="TOC3"/>
        <w:tabs>
          <w:tab w:val="left" w:pos="1123"/>
          <w:tab w:val="right" w:leader="dot" w:pos="9908"/>
        </w:tabs>
        <w:rPr>
          <w:rFonts w:ascii="Calibri" w:eastAsia="Yu Mincho" w:hAnsi="Calibri" w:cs="Arial"/>
          <w:noProof/>
          <w:szCs w:val="22"/>
        </w:rPr>
      </w:pPr>
      <w:hyperlink w:anchor="_Toc534295550" w:history="1">
        <w:r w:rsidR="00E855D9" w:rsidRPr="00505D13">
          <w:rPr>
            <w:rStyle w:val="Hyperlink"/>
            <w:noProof/>
          </w:rPr>
          <w:t>d)</w:t>
        </w:r>
        <w:r w:rsidR="00E855D9" w:rsidRPr="00E855D9">
          <w:rPr>
            <w:rFonts w:ascii="Calibri" w:eastAsia="Yu Mincho" w:hAnsi="Calibri" w:cs="Arial"/>
            <w:noProof/>
            <w:szCs w:val="22"/>
          </w:rPr>
          <w:tab/>
        </w:r>
        <w:r w:rsidR="00E855D9" w:rsidRPr="00505D13">
          <w:rPr>
            <w:rStyle w:val="Hyperlink"/>
            <w:noProof/>
          </w:rPr>
          <w:t>Tra cứu độc giả</w:t>
        </w:r>
        <w:r w:rsidR="00E855D9">
          <w:rPr>
            <w:noProof/>
            <w:webHidden/>
          </w:rPr>
          <w:tab/>
        </w:r>
        <w:r w:rsidR="00E855D9">
          <w:rPr>
            <w:noProof/>
            <w:webHidden/>
          </w:rPr>
          <w:fldChar w:fldCharType="begin"/>
        </w:r>
        <w:r w:rsidR="00E855D9">
          <w:rPr>
            <w:noProof/>
            <w:webHidden/>
          </w:rPr>
          <w:instrText xml:space="preserve"> PAGEREF _Toc534295550 \h </w:instrText>
        </w:r>
        <w:r w:rsidR="00E855D9">
          <w:rPr>
            <w:noProof/>
            <w:webHidden/>
          </w:rPr>
        </w:r>
        <w:r w:rsidR="00E855D9">
          <w:rPr>
            <w:noProof/>
            <w:webHidden/>
          </w:rPr>
          <w:fldChar w:fldCharType="separate"/>
        </w:r>
        <w:r w:rsidR="00E855D9">
          <w:rPr>
            <w:noProof/>
            <w:webHidden/>
          </w:rPr>
          <w:t>12</w:t>
        </w:r>
        <w:r w:rsidR="00E855D9">
          <w:rPr>
            <w:noProof/>
            <w:webHidden/>
          </w:rPr>
          <w:fldChar w:fldCharType="end"/>
        </w:r>
      </w:hyperlink>
    </w:p>
    <w:p w14:paraId="7AA87104" w14:textId="27C0E89C" w:rsidR="00E855D9" w:rsidRPr="00E855D9" w:rsidRDefault="007A141D">
      <w:pPr>
        <w:pStyle w:val="TOC3"/>
        <w:tabs>
          <w:tab w:val="left" w:pos="1111"/>
          <w:tab w:val="right" w:leader="dot" w:pos="9908"/>
        </w:tabs>
        <w:rPr>
          <w:rFonts w:ascii="Calibri" w:eastAsia="Yu Mincho" w:hAnsi="Calibri" w:cs="Arial"/>
          <w:noProof/>
          <w:szCs w:val="22"/>
        </w:rPr>
      </w:pPr>
      <w:hyperlink w:anchor="_Toc534295551" w:history="1">
        <w:r w:rsidR="00E855D9" w:rsidRPr="00505D13">
          <w:rPr>
            <w:rStyle w:val="Hyperlink"/>
            <w:noProof/>
          </w:rPr>
          <w:t>e)</w:t>
        </w:r>
        <w:r w:rsidR="00E855D9" w:rsidRPr="00E855D9">
          <w:rPr>
            <w:rFonts w:ascii="Calibri" w:eastAsia="Yu Mincho" w:hAnsi="Calibri" w:cs="Arial"/>
            <w:noProof/>
            <w:szCs w:val="22"/>
          </w:rPr>
          <w:tab/>
        </w:r>
        <w:r w:rsidR="00E855D9" w:rsidRPr="00505D13">
          <w:rPr>
            <w:rStyle w:val="Hyperlink"/>
            <w:noProof/>
          </w:rPr>
          <w:t>Thêm độc giả</w:t>
        </w:r>
        <w:r w:rsidR="00E855D9">
          <w:rPr>
            <w:noProof/>
            <w:webHidden/>
          </w:rPr>
          <w:tab/>
        </w:r>
        <w:r w:rsidR="00E855D9">
          <w:rPr>
            <w:noProof/>
            <w:webHidden/>
          </w:rPr>
          <w:fldChar w:fldCharType="begin"/>
        </w:r>
        <w:r w:rsidR="00E855D9">
          <w:rPr>
            <w:noProof/>
            <w:webHidden/>
          </w:rPr>
          <w:instrText xml:space="preserve"> PAGEREF _Toc534295551 \h </w:instrText>
        </w:r>
        <w:r w:rsidR="00E855D9">
          <w:rPr>
            <w:noProof/>
            <w:webHidden/>
          </w:rPr>
        </w:r>
        <w:r w:rsidR="00E855D9">
          <w:rPr>
            <w:noProof/>
            <w:webHidden/>
          </w:rPr>
          <w:fldChar w:fldCharType="separate"/>
        </w:r>
        <w:r w:rsidR="00E855D9">
          <w:rPr>
            <w:noProof/>
            <w:webHidden/>
          </w:rPr>
          <w:t>12</w:t>
        </w:r>
        <w:r w:rsidR="00E855D9">
          <w:rPr>
            <w:noProof/>
            <w:webHidden/>
          </w:rPr>
          <w:fldChar w:fldCharType="end"/>
        </w:r>
      </w:hyperlink>
    </w:p>
    <w:p w14:paraId="2B049666" w14:textId="0D6D1604" w:rsidR="00E855D9" w:rsidRPr="00E855D9" w:rsidRDefault="007A141D">
      <w:pPr>
        <w:pStyle w:val="TOC3"/>
        <w:tabs>
          <w:tab w:val="left" w:pos="1087"/>
          <w:tab w:val="right" w:leader="dot" w:pos="9908"/>
        </w:tabs>
        <w:rPr>
          <w:rFonts w:ascii="Calibri" w:eastAsia="Yu Mincho" w:hAnsi="Calibri" w:cs="Arial"/>
          <w:noProof/>
          <w:szCs w:val="22"/>
        </w:rPr>
      </w:pPr>
      <w:hyperlink w:anchor="_Toc534295552" w:history="1">
        <w:r w:rsidR="00E855D9" w:rsidRPr="00505D13">
          <w:rPr>
            <w:rStyle w:val="Hyperlink"/>
            <w:noProof/>
          </w:rPr>
          <w:t>f)</w:t>
        </w:r>
        <w:r w:rsidR="00E855D9" w:rsidRPr="00E855D9">
          <w:rPr>
            <w:rFonts w:ascii="Calibri" w:eastAsia="Yu Mincho" w:hAnsi="Calibri" w:cs="Arial"/>
            <w:noProof/>
            <w:szCs w:val="22"/>
          </w:rPr>
          <w:tab/>
        </w:r>
        <w:r w:rsidR="00E855D9" w:rsidRPr="00505D13">
          <w:rPr>
            <w:rStyle w:val="Hyperlink"/>
            <w:noProof/>
          </w:rPr>
          <w:t>Xoá độc giả</w:t>
        </w:r>
        <w:r w:rsidR="00E855D9">
          <w:rPr>
            <w:noProof/>
            <w:webHidden/>
          </w:rPr>
          <w:tab/>
        </w:r>
        <w:r w:rsidR="00E855D9">
          <w:rPr>
            <w:noProof/>
            <w:webHidden/>
          </w:rPr>
          <w:fldChar w:fldCharType="begin"/>
        </w:r>
        <w:r w:rsidR="00E855D9">
          <w:rPr>
            <w:noProof/>
            <w:webHidden/>
          </w:rPr>
          <w:instrText xml:space="preserve"> PAGEREF _Toc534295552 \h </w:instrText>
        </w:r>
        <w:r w:rsidR="00E855D9">
          <w:rPr>
            <w:noProof/>
            <w:webHidden/>
          </w:rPr>
        </w:r>
        <w:r w:rsidR="00E855D9">
          <w:rPr>
            <w:noProof/>
            <w:webHidden/>
          </w:rPr>
          <w:fldChar w:fldCharType="separate"/>
        </w:r>
        <w:r w:rsidR="00E855D9">
          <w:rPr>
            <w:noProof/>
            <w:webHidden/>
          </w:rPr>
          <w:t>12</w:t>
        </w:r>
        <w:r w:rsidR="00E855D9">
          <w:rPr>
            <w:noProof/>
            <w:webHidden/>
          </w:rPr>
          <w:fldChar w:fldCharType="end"/>
        </w:r>
      </w:hyperlink>
    </w:p>
    <w:p w14:paraId="6A0A88EA" w14:textId="1F124637" w:rsidR="00E855D9" w:rsidRPr="00E855D9" w:rsidRDefault="007A141D">
      <w:pPr>
        <w:pStyle w:val="TOC3"/>
        <w:tabs>
          <w:tab w:val="left" w:pos="1123"/>
          <w:tab w:val="right" w:leader="dot" w:pos="9908"/>
        </w:tabs>
        <w:rPr>
          <w:rFonts w:ascii="Calibri" w:eastAsia="Yu Mincho" w:hAnsi="Calibri" w:cs="Arial"/>
          <w:noProof/>
          <w:szCs w:val="22"/>
        </w:rPr>
      </w:pPr>
      <w:hyperlink w:anchor="_Toc534295553" w:history="1">
        <w:r w:rsidR="00E855D9" w:rsidRPr="00505D13">
          <w:rPr>
            <w:rStyle w:val="Hyperlink"/>
            <w:noProof/>
          </w:rPr>
          <w:t>g)</w:t>
        </w:r>
        <w:r w:rsidR="00E855D9" w:rsidRPr="00E855D9">
          <w:rPr>
            <w:rFonts w:ascii="Calibri" w:eastAsia="Yu Mincho" w:hAnsi="Calibri" w:cs="Arial"/>
            <w:noProof/>
            <w:szCs w:val="22"/>
          </w:rPr>
          <w:tab/>
        </w:r>
        <w:r w:rsidR="00E855D9" w:rsidRPr="00505D13">
          <w:rPr>
            <w:rStyle w:val="Hyperlink"/>
            <w:noProof/>
          </w:rPr>
          <w:t>Cập nhật độc giả</w:t>
        </w:r>
        <w:r w:rsidR="00E855D9">
          <w:rPr>
            <w:noProof/>
            <w:webHidden/>
          </w:rPr>
          <w:tab/>
        </w:r>
        <w:r w:rsidR="00E855D9">
          <w:rPr>
            <w:noProof/>
            <w:webHidden/>
          </w:rPr>
          <w:fldChar w:fldCharType="begin"/>
        </w:r>
        <w:r w:rsidR="00E855D9">
          <w:rPr>
            <w:noProof/>
            <w:webHidden/>
          </w:rPr>
          <w:instrText xml:space="preserve"> PAGEREF _Toc534295553 \h </w:instrText>
        </w:r>
        <w:r w:rsidR="00E855D9">
          <w:rPr>
            <w:noProof/>
            <w:webHidden/>
          </w:rPr>
        </w:r>
        <w:r w:rsidR="00E855D9">
          <w:rPr>
            <w:noProof/>
            <w:webHidden/>
          </w:rPr>
          <w:fldChar w:fldCharType="separate"/>
        </w:r>
        <w:r w:rsidR="00E855D9">
          <w:rPr>
            <w:noProof/>
            <w:webHidden/>
          </w:rPr>
          <w:t>13</w:t>
        </w:r>
        <w:r w:rsidR="00E855D9">
          <w:rPr>
            <w:noProof/>
            <w:webHidden/>
          </w:rPr>
          <w:fldChar w:fldCharType="end"/>
        </w:r>
      </w:hyperlink>
    </w:p>
    <w:p w14:paraId="31336C40" w14:textId="32787A94" w:rsidR="00E855D9" w:rsidRPr="00E855D9" w:rsidRDefault="007A141D">
      <w:pPr>
        <w:pStyle w:val="TOC3"/>
        <w:tabs>
          <w:tab w:val="left" w:pos="1123"/>
          <w:tab w:val="right" w:leader="dot" w:pos="9908"/>
        </w:tabs>
        <w:rPr>
          <w:rFonts w:ascii="Calibri" w:eastAsia="Yu Mincho" w:hAnsi="Calibri" w:cs="Arial"/>
          <w:noProof/>
          <w:szCs w:val="22"/>
        </w:rPr>
      </w:pPr>
      <w:hyperlink w:anchor="_Toc534295554" w:history="1">
        <w:r w:rsidR="00E855D9" w:rsidRPr="00505D13">
          <w:rPr>
            <w:rStyle w:val="Hyperlink"/>
            <w:noProof/>
          </w:rPr>
          <w:t>h)</w:t>
        </w:r>
        <w:r w:rsidR="00E855D9" w:rsidRPr="00E855D9">
          <w:rPr>
            <w:rFonts w:ascii="Calibri" w:eastAsia="Yu Mincho" w:hAnsi="Calibri" w:cs="Arial"/>
            <w:noProof/>
            <w:szCs w:val="22"/>
          </w:rPr>
          <w:tab/>
        </w:r>
        <w:r w:rsidR="00E855D9" w:rsidRPr="00505D13">
          <w:rPr>
            <w:rStyle w:val="Hyperlink"/>
            <w:noProof/>
          </w:rPr>
          <w:t>Tra cứu loại độc giả</w:t>
        </w:r>
        <w:r w:rsidR="00E855D9">
          <w:rPr>
            <w:noProof/>
            <w:webHidden/>
          </w:rPr>
          <w:tab/>
        </w:r>
        <w:r w:rsidR="00E855D9">
          <w:rPr>
            <w:noProof/>
            <w:webHidden/>
          </w:rPr>
          <w:fldChar w:fldCharType="begin"/>
        </w:r>
        <w:r w:rsidR="00E855D9">
          <w:rPr>
            <w:noProof/>
            <w:webHidden/>
          </w:rPr>
          <w:instrText xml:space="preserve"> PAGEREF _Toc534295554 \h </w:instrText>
        </w:r>
        <w:r w:rsidR="00E855D9">
          <w:rPr>
            <w:noProof/>
            <w:webHidden/>
          </w:rPr>
        </w:r>
        <w:r w:rsidR="00E855D9">
          <w:rPr>
            <w:noProof/>
            <w:webHidden/>
          </w:rPr>
          <w:fldChar w:fldCharType="separate"/>
        </w:r>
        <w:r w:rsidR="00E855D9">
          <w:rPr>
            <w:noProof/>
            <w:webHidden/>
          </w:rPr>
          <w:t>13</w:t>
        </w:r>
        <w:r w:rsidR="00E855D9">
          <w:rPr>
            <w:noProof/>
            <w:webHidden/>
          </w:rPr>
          <w:fldChar w:fldCharType="end"/>
        </w:r>
      </w:hyperlink>
    </w:p>
    <w:p w14:paraId="1CCC94AA" w14:textId="2434D9FD" w:rsidR="00E855D9" w:rsidRPr="00E855D9" w:rsidRDefault="007A141D">
      <w:pPr>
        <w:pStyle w:val="TOC3"/>
        <w:tabs>
          <w:tab w:val="left" w:pos="1074"/>
          <w:tab w:val="right" w:leader="dot" w:pos="9908"/>
        </w:tabs>
        <w:rPr>
          <w:rFonts w:ascii="Calibri" w:eastAsia="Yu Mincho" w:hAnsi="Calibri" w:cs="Arial"/>
          <w:noProof/>
          <w:szCs w:val="22"/>
        </w:rPr>
      </w:pPr>
      <w:hyperlink w:anchor="_Toc534295555" w:history="1">
        <w:r w:rsidR="00E855D9" w:rsidRPr="00505D13">
          <w:rPr>
            <w:rStyle w:val="Hyperlink"/>
            <w:noProof/>
          </w:rPr>
          <w:t>i)</w:t>
        </w:r>
        <w:r w:rsidR="00E855D9" w:rsidRPr="00E855D9">
          <w:rPr>
            <w:rFonts w:ascii="Calibri" w:eastAsia="Yu Mincho" w:hAnsi="Calibri" w:cs="Arial"/>
            <w:noProof/>
            <w:szCs w:val="22"/>
          </w:rPr>
          <w:tab/>
        </w:r>
        <w:r w:rsidR="00E855D9" w:rsidRPr="00505D13">
          <w:rPr>
            <w:rStyle w:val="Hyperlink"/>
            <w:noProof/>
          </w:rPr>
          <w:t>Thêm loại độc giả</w:t>
        </w:r>
        <w:r w:rsidR="00E855D9">
          <w:rPr>
            <w:noProof/>
            <w:webHidden/>
          </w:rPr>
          <w:tab/>
        </w:r>
        <w:r w:rsidR="00E855D9">
          <w:rPr>
            <w:noProof/>
            <w:webHidden/>
          </w:rPr>
          <w:fldChar w:fldCharType="begin"/>
        </w:r>
        <w:r w:rsidR="00E855D9">
          <w:rPr>
            <w:noProof/>
            <w:webHidden/>
          </w:rPr>
          <w:instrText xml:space="preserve"> PAGEREF _Toc534295555 \h </w:instrText>
        </w:r>
        <w:r w:rsidR="00E855D9">
          <w:rPr>
            <w:noProof/>
            <w:webHidden/>
          </w:rPr>
        </w:r>
        <w:r w:rsidR="00E855D9">
          <w:rPr>
            <w:noProof/>
            <w:webHidden/>
          </w:rPr>
          <w:fldChar w:fldCharType="separate"/>
        </w:r>
        <w:r w:rsidR="00E855D9">
          <w:rPr>
            <w:noProof/>
            <w:webHidden/>
          </w:rPr>
          <w:t>13</w:t>
        </w:r>
        <w:r w:rsidR="00E855D9">
          <w:rPr>
            <w:noProof/>
            <w:webHidden/>
          </w:rPr>
          <w:fldChar w:fldCharType="end"/>
        </w:r>
      </w:hyperlink>
    </w:p>
    <w:p w14:paraId="6F70072F" w14:textId="52C9298A" w:rsidR="00E855D9" w:rsidRPr="00E855D9" w:rsidRDefault="007A141D">
      <w:pPr>
        <w:pStyle w:val="TOC3"/>
        <w:tabs>
          <w:tab w:val="left" w:pos="1074"/>
          <w:tab w:val="right" w:leader="dot" w:pos="9908"/>
        </w:tabs>
        <w:rPr>
          <w:rFonts w:ascii="Calibri" w:eastAsia="Yu Mincho" w:hAnsi="Calibri" w:cs="Arial"/>
          <w:noProof/>
          <w:szCs w:val="22"/>
        </w:rPr>
      </w:pPr>
      <w:hyperlink w:anchor="_Toc534295556" w:history="1">
        <w:r w:rsidR="00E855D9" w:rsidRPr="00505D13">
          <w:rPr>
            <w:rStyle w:val="Hyperlink"/>
            <w:noProof/>
          </w:rPr>
          <w:t>j)</w:t>
        </w:r>
        <w:r w:rsidR="00E855D9" w:rsidRPr="00E855D9">
          <w:rPr>
            <w:rFonts w:ascii="Calibri" w:eastAsia="Yu Mincho" w:hAnsi="Calibri" w:cs="Arial"/>
            <w:noProof/>
            <w:szCs w:val="22"/>
          </w:rPr>
          <w:tab/>
        </w:r>
        <w:r w:rsidR="00E855D9" w:rsidRPr="00505D13">
          <w:rPr>
            <w:rStyle w:val="Hyperlink"/>
            <w:noProof/>
          </w:rPr>
          <w:t>Xoá loại độc giả</w:t>
        </w:r>
        <w:r w:rsidR="00E855D9">
          <w:rPr>
            <w:noProof/>
            <w:webHidden/>
          </w:rPr>
          <w:tab/>
        </w:r>
        <w:r w:rsidR="00E855D9">
          <w:rPr>
            <w:noProof/>
            <w:webHidden/>
          </w:rPr>
          <w:fldChar w:fldCharType="begin"/>
        </w:r>
        <w:r w:rsidR="00E855D9">
          <w:rPr>
            <w:noProof/>
            <w:webHidden/>
          </w:rPr>
          <w:instrText xml:space="preserve"> PAGEREF _Toc534295556 \h </w:instrText>
        </w:r>
        <w:r w:rsidR="00E855D9">
          <w:rPr>
            <w:noProof/>
            <w:webHidden/>
          </w:rPr>
        </w:r>
        <w:r w:rsidR="00E855D9">
          <w:rPr>
            <w:noProof/>
            <w:webHidden/>
          </w:rPr>
          <w:fldChar w:fldCharType="separate"/>
        </w:r>
        <w:r w:rsidR="00E855D9">
          <w:rPr>
            <w:noProof/>
            <w:webHidden/>
          </w:rPr>
          <w:t>14</w:t>
        </w:r>
        <w:r w:rsidR="00E855D9">
          <w:rPr>
            <w:noProof/>
            <w:webHidden/>
          </w:rPr>
          <w:fldChar w:fldCharType="end"/>
        </w:r>
      </w:hyperlink>
    </w:p>
    <w:p w14:paraId="37D09694" w14:textId="4E306904" w:rsidR="00E855D9" w:rsidRPr="00E855D9" w:rsidRDefault="007A141D">
      <w:pPr>
        <w:pStyle w:val="TOC3"/>
        <w:tabs>
          <w:tab w:val="left" w:pos="1123"/>
          <w:tab w:val="right" w:leader="dot" w:pos="9908"/>
        </w:tabs>
        <w:rPr>
          <w:rFonts w:ascii="Calibri" w:eastAsia="Yu Mincho" w:hAnsi="Calibri" w:cs="Arial"/>
          <w:noProof/>
          <w:szCs w:val="22"/>
        </w:rPr>
      </w:pPr>
      <w:hyperlink w:anchor="_Toc534295557" w:history="1">
        <w:r w:rsidR="00E855D9" w:rsidRPr="00505D13">
          <w:rPr>
            <w:rStyle w:val="Hyperlink"/>
            <w:noProof/>
          </w:rPr>
          <w:t>k)</w:t>
        </w:r>
        <w:r w:rsidR="00E855D9" w:rsidRPr="00E855D9">
          <w:rPr>
            <w:rFonts w:ascii="Calibri" w:eastAsia="Yu Mincho" w:hAnsi="Calibri" w:cs="Arial"/>
            <w:noProof/>
            <w:szCs w:val="22"/>
          </w:rPr>
          <w:tab/>
        </w:r>
        <w:r w:rsidR="00E855D9" w:rsidRPr="00505D13">
          <w:rPr>
            <w:rStyle w:val="Hyperlink"/>
            <w:noProof/>
          </w:rPr>
          <w:t>Sửa loại độc giả</w:t>
        </w:r>
        <w:r w:rsidR="00E855D9">
          <w:rPr>
            <w:noProof/>
            <w:webHidden/>
          </w:rPr>
          <w:tab/>
        </w:r>
        <w:r w:rsidR="00E855D9">
          <w:rPr>
            <w:noProof/>
            <w:webHidden/>
          </w:rPr>
          <w:fldChar w:fldCharType="begin"/>
        </w:r>
        <w:r w:rsidR="00E855D9">
          <w:rPr>
            <w:noProof/>
            <w:webHidden/>
          </w:rPr>
          <w:instrText xml:space="preserve"> PAGEREF _Toc534295557 \h </w:instrText>
        </w:r>
        <w:r w:rsidR="00E855D9">
          <w:rPr>
            <w:noProof/>
            <w:webHidden/>
          </w:rPr>
        </w:r>
        <w:r w:rsidR="00E855D9">
          <w:rPr>
            <w:noProof/>
            <w:webHidden/>
          </w:rPr>
          <w:fldChar w:fldCharType="separate"/>
        </w:r>
        <w:r w:rsidR="00E855D9">
          <w:rPr>
            <w:noProof/>
            <w:webHidden/>
          </w:rPr>
          <w:t>14</w:t>
        </w:r>
        <w:r w:rsidR="00E855D9">
          <w:rPr>
            <w:noProof/>
            <w:webHidden/>
          </w:rPr>
          <w:fldChar w:fldCharType="end"/>
        </w:r>
      </w:hyperlink>
    </w:p>
    <w:p w14:paraId="582D7305" w14:textId="5409E95B" w:rsidR="00E855D9" w:rsidRPr="00E855D9" w:rsidRDefault="007A141D">
      <w:pPr>
        <w:pStyle w:val="TOC3"/>
        <w:tabs>
          <w:tab w:val="left" w:pos="1074"/>
          <w:tab w:val="right" w:leader="dot" w:pos="9908"/>
        </w:tabs>
        <w:rPr>
          <w:rFonts w:ascii="Calibri" w:eastAsia="Yu Mincho" w:hAnsi="Calibri" w:cs="Arial"/>
          <w:noProof/>
          <w:szCs w:val="22"/>
        </w:rPr>
      </w:pPr>
      <w:hyperlink w:anchor="_Toc534295558" w:history="1">
        <w:r w:rsidR="00E855D9" w:rsidRPr="00505D13">
          <w:rPr>
            <w:rStyle w:val="Hyperlink"/>
            <w:noProof/>
          </w:rPr>
          <w:t>l)</w:t>
        </w:r>
        <w:r w:rsidR="00E855D9" w:rsidRPr="00E855D9">
          <w:rPr>
            <w:rFonts w:ascii="Calibri" w:eastAsia="Yu Mincho" w:hAnsi="Calibri" w:cs="Arial"/>
            <w:noProof/>
            <w:szCs w:val="22"/>
          </w:rPr>
          <w:tab/>
        </w:r>
        <w:r w:rsidR="00E855D9" w:rsidRPr="00505D13">
          <w:rPr>
            <w:rStyle w:val="Hyperlink"/>
            <w:noProof/>
          </w:rPr>
          <w:t>Tra cứu sách</w:t>
        </w:r>
        <w:r w:rsidR="00E855D9">
          <w:rPr>
            <w:noProof/>
            <w:webHidden/>
          </w:rPr>
          <w:tab/>
        </w:r>
        <w:r w:rsidR="00E855D9">
          <w:rPr>
            <w:noProof/>
            <w:webHidden/>
          </w:rPr>
          <w:fldChar w:fldCharType="begin"/>
        </w:r>
        <w:r w:rsidR="00E855D9">
          <w:rPr>
            <w:noProof/>
            <w:webHidden/>
          </w:rPr>
          <w:instrText xml:space="preserve"> PAGEREF _Toc534295558 \h </w:instrText>
        </w:r>
        <w:r w:rsidR="00E855D9">
          <w:rPr>
            <w:noProof/>
            <w:webHidden/>
          </w:rPr>
        </w:r>
        <w:r w:rsidR="00E855D9">
          <w:rPr>
            <w:noProof/>
            <w:webHidden/>
          </w:rPr>
          <w:fldChar w:fldCharType="separate"/>
        </w:r>
        <w:r w:rsidR="00E855D9">
          <w:rPr>
            <w:noProof/>
            <w:webHidden/>
          </w:rPr>
          <w:t>15</w:t>
        </w:r>
        <w:r w:rsidR="00E855D9">
          <w:rPr>
            <w:noProof/>
            <w:webHidden/>
          </w:rPr>
          <w:fldChar w:fldCharType="end"/>
        </w:r>
      </w:hyperlink>
    </w:p>
    <w:p w14:paraId="62A27D0D" w14:textId="7FF4FD66" w:rsidR="00E855D9" w:rsidRPr="00E855D9" w:rsidRDefault="007A141D">
      <w:pPr>
        <w:pStyle w:val="TOC3"/>
        <w:tabs>
          <w:tab w:val="left" w:pos="1184"/>
          <w:tab w:val="right" w:leader="dot" w:pos="9908"/>
        </w:tabs>
        <w:rPr>
          <w:rFonts w:ascii="Calibri" w:eastAsia="Yu Mincho" w:hAnsi="Calibri" w:cs="Arial"/>
          <w:noProof/>
          <w:szCs w:val="22"/>
        </w:rPr>
      </w:pPr>
      <w:hyperlink w:anchor="_Toc534295559" w:history="1">
        <w:r w:rsidR="00E855D9" w:rsidRPr="00505D13">
          <w:rPr>
            <w:rStyle w:val="Hyperlink"/>
            <w:noProof/>
          </w:rPr>
          <w:t>m)</w:t>
        </w:r>
        <w:r w:rsidR="00E855D9" w:rsidRPr="00E855D9">
          <w:rPr>
            <w:rFonts w:ascii="Calibri" w:eastAsia="Yu Mincho" w:hAnsi="Calibri" w:cs="Arial"/>
            <w:noProof/>
            <w:szCs w:val="22"/>
          </w:rPr>
          <w:tab/>
        </w:r>
        <w:r w:rsidR="00E855D9" w:rsidRPr="00505D13">
          <w:rPr>
            <w:rStyle w:val="Hyperlink"/>
            <w:noProof/>
          </w:rPr>
          <w:t>Thêm sách</w:t>
        </w:r>
        <w:r w:rsidR="00E855D9">
          <w:rPr>
            <w:noProof/>
            <w:webHidden/>
          </w:rPr>
          <w:tab/>
        </w:r>
        <w:r w:rsidR="00E855D9">
          <w:rPr>
            <w:noProof/>
            <w:webHidden/>
          </w:rPr>
          <w:fldChar w:fldCharType="begin"/>
        </w:r>
        <w:r w:rsidR="00E855D9">
          <w:rPr>
            <w:noProof/>
            <w:webHidden/>
          </w:rPr>
          <w:instrText xml:space="preserve"> PAGEREF _Toc534295559 \h </w:instrText>
        </w:r>
        <w:r w:rsidR="00E855D9">
          <w:rPr>
            <w:noProof/>
            <w:webHidden/>
          </w:rPr>
        </w:r>
        <w:r w:rsidR="00E855D9">
          <w:rPr>
            <w:noProof/>
            <w:webHidden/>
          </w:rPr>
          <w:fldChar w:fldCharType="separate"/>
        </w:r>
        <w:r w:rsidR="00E855D9">
          <w:rPr>
            <w:noProof/>
            <w:webHidden/>
          </w:rPr>
          <w:t>15</w:t>
        </w:r>
        <w:r w:rsidR="00E855D9">
          <w:rPr>
            <w:noProof/>
            <w:webHidden/>
          </w:rPr>
          <w:fldChar w:fldCharType="end"/>
        </w:r>
      </w:hyperlink>
    </w:p>
    <w:p w14:paraId="0EA44DB1" w14:textId="37E6A917" w:rsidR="00E855D9" w:rsidRPr="00E855D9" w:rsidRDefault="007A141D">
      <w:pPr>
        <w:pStyle w:val="TOC3"/>
        <w:tabs>
          <w:tab w:val="left" w:pos="1123"/>
          <w:tab w:val="right" w:leader="dot" w:pos="9908"/>
        </w:tabs>
        <w:rPr>
          <w:rFonts w:ascii="Calibri" w:eastAsia="Yu Mincho" w:hAnsi="Calibri" w:cs="Arial"/>
          <w:noProof/>
          <w:szCs w:val="22"/>
        </w:rPr>
      </w:pPr>
      <w:hyperlink w:anchor="_Toc534295560" w:history="1">
        <w:r w:rsidR="00E855D9" w:rsidRPr="00505D13">
          <w:rPr>
            <w:rStyle w:val="Hyperlink"/>
            <w:noProof/>
          </w:rPr>
          <w:t>n)</w:t>
        </w:r>
        <w:r w:rsidR="00E855D9" w:rsidRPr="00E855D9">
          <w:rPr>
            <w:rFonts w:ascii="Calibri" w:eastAsia="Yu Mincho" w:hAnsi="Calibri" w:cs="Arial"/>
            <w:noProof/>
            <w:szCs w:val="22"/>
          </w:rPr>
          <w:tab/>
        </w:r>
        <w:r w:rsidR="00E855D9" w:rsidRPr="00505D13">
          <w:rPr>
            <w:rStyle w:val="Hyperlink"/>
            <w:noProof/>
          </w:rPr>
          <w:t>Xoá sách</w:t>
        </w:r>
        <w:r w:rsidR="00E855D9">
          <w:rPr>
            <w:noProof/>
            <w:webHidden/>
          </w:rPr>
          <w:tab/>
        </w:r>
        <w:r w:rsidR="00E855D9">
          <w:rPr>
            <w:noProof/>
            <w:webHidden/>
          </w:rPr>
          <w:fldChar w:fldCharType="begin"/>
        </w:r>
        <w:r w:rsidR="00E855D9">
          <w:rPr>
            <w:noProof/>
            <w:webHidden/>
          </w:rPr>
          <w:instrText xml:space="preserve"> PAGEREF _Toc534295560 \h </w:instrText>
        </w:r>
        <w:r w:rsidR="00E855D9">
          <w:rPr>
            <w:noProof/>
            <w:webHidden/>
          </w:rPr>
        </w:r>
        <w:r w:rsidR="00E855D9">
          <w:rPr>
            <w:noProof/>
            <w:webHidden/>
          </w:rPr>
          <w:fldChar w:fldCharType="separate"/>
        </w:r>
        <w:r w:rsidR="00E855D9">
          <w:rPr>
            <w:noProof/>
            <w:webHidden/>
          </w:rPr>
          <w:t>15</w:t>
        </w:r>
        <w:r w:rsidR="00E855D9">
          <w:rPr>
            <w:noProof/>
            <w:webHidden/>
          </w:rPr>
          <w:fldChar w:fldCharType="end"/>
        </w:r>
      </w:hyperlink>
    </w:p>
    <w:p w14:paraId="50453D57" w14:textId="60C7F55F" w:rsidR="00E855D9" w:rsidRPr="00E855D9" w:rsidRDefault="007A141D">
      <w:pPr>
        <w:pStyle w:val="TOC3"/>
        <w:tabs>
          <w:tab w:val="left" w:pos="1123"/>
          <w:tab w:val="right" w:leader="dot" w:pos="9908"/>
        </w:tabs>
        <w:rPr>
          <w:rFonts w:ascii="Calibri" w:eastAsia="Yu Mincho" w:hAnsi="Calibri" w:cs="Arial"/>
          <w:noProof/>
          <w:szCs w:val="22"/>
        </w:rPr>
      </w:pPr>
      <w:hyperlink w:anchor="_Toc534295561" w:history="1">
        <w:r w:rsidR="00E855D9" w:rsidRPr="00505D13">
          <w:rPr>
            <w:rStyle w:val="Hyperlink"/>
            <w:noProof/>
          </w:rPr>
          <w:t>o)</w:t>
        </w:r>
        <w:r w:rsidR="00E855D9" w:rsidRPr="00E855D9">
          <w:rPr>
            <w:rFonts w:ascii="Calibri" w:eastAsia="Yu Mincho" w:hAnsi="Calibri" w:cs="Arial"/>
            <w:noProof/>
            <w:szCs w:val="22"/>
          </w:rPr>
          <w:tab/>
        </w:r>
        <w:r w:rsidR="00E855D9" w:rsidRPr="00505D13">
          <w:rPr>
            <w:rStyle w:val="Hyperlink"/>
            <w:noProof/>
          </w:rPr>
          <w:t>Cập nhật sách</w:t>
        </w:r>
        <w:r w:rsidR="00E855D9">
          <w:rPr>
            <w:noProof/>
            <w:webHidden/>
          </w:rPr>
          <w:tab/>
        </w:r>
        <w:r w:rsidR="00E855D9">
          <w:rPr>
            <w:noProof/>
            <w:webHidden/>
          </w:rPr>
          <w:fldChar w:fldCharType="begin"/>
        </w:r>
        <w:r w:rsidR="00E855D9">
          <w:rPr>
            <w:noProof/>
            <w:webHidden/>
          </w:rPr>
          <w:instrText xml:space="preserve"> PAGEREF _Toc534295561 \h </w:instrText>
        </w:r>
        <w:r w:rsidR="00E855D9">
          <w:rPr>
            <w:noProof/>
            <w:webHidden/>
          </w:rPr>
        </w:r>
        <w:r w:rsidR="00E855D9">
          <w:rPr>
            <w:noProof/>
            <w:webHidden/>
          </w:rPr>
          <w:fldChar w:fldCharType="separate"/>
        </w:r>
        <w:r w:rsidR="00E855D9">
          <w:rPr>
            <w:noProof/>
            <w:webHidden/>
          </w:rPr>
          <w:t>15</w:t>
        </w:r>
        <w:r w:rsidR="00E855D9">
          <w:rPr>
            <w:noProof/>
            <w:webHidden/>
          </w:rPr>
          <w:fldChar w:fldCharType="end"/>
        </w:r>
      </w:hyperlink>
    </w:p>
    <w:p w14:paraId="0B4F1BBC" w14:textId="5F972C87" w:rsidR="00E855D9" w:rsidRPr="00E855D9" w:rsidRDefault="007A141D">
      <w:pPr>
        <w:pStyle w:val="TOC3"/>
        <w:tabs>
          <w:tab w:val="left" w:pos="1123"/>
          <w:tab w:val="right" w:leader="dot" w:pos="9908"/>
        </w:tabs>
        <w:rPr>
          <w:rFonts w:ascii="Calibri" w:eastAsia="Yu Mincho" w:hAnsi="Calibri" w:cs="Arial"/>
          <w:noProof/>
          <w:szCs w:val="22"/>
        </w:rPr>
      </w:pPr>
      <w:hyperlink w:anchor="_Toc534295562" w:history="1">
        <w:r w:rsidR="00E855D9" w:rsidRPr="00505D13">
          <w:rPr>
            <w:rStyle w:val="Hyperlink"/>
            <w:noProof/>
          </w:rPr>
          <w:t>p)</w:t>
        </w:r>
        <w:r w:rsidR="00E855D9" w:rsidRPr="00E855D9">
          <w:rPr>
            <w:rFonts w:ascii="Calibri" w:eastAsia="Yu Mincho" w:hAnsi="Calibri" w:cs="Arial"/>
            <w:noProof/>
            <w:szCs w:val="22"/>
          </w:rPr>
          <w:tab/>
        </w:r>
        <w:r w:rsidR="00E855D9" w:rsidRPr="00505D13">
          <w:rPr>
            <w:rStyle w:val="Hyperlink"/>
            <w:noProof/>
          </w:rPr>
          <w:t>Tra cứu thể loại sách</w:t>
        </w:r>
        <w:r w:rsidR="00E855D9">
          <w:rPr>
            <w:noProof/>
            <w:webHidden/>
          </w:rPr>
          <w:tab/>
        </w:r>
        <w:r w:rsidR="00E855D9">
          <w:rPr>
            <w:noProof/>
            <w:webHidden/>
          </w:rPr>
          <w:fldChar w:fldCharType="begin"/>
        </w:r>
        <w:r w:rsidR="00E855D9">
          <w:rPr>
            <w:noProof/>
            <w:webHidden/>
          </w:rPr>
          <w:instrText xml:space="preserve"> PAGEREF _Toc534295562 \h </w:instrText>
        </w:r>
        <w:r w:rsidR="00E855D9">
          <w:rPr>
            <w:noProof/>
            <w:webHidden/>
          </w:rPr>
        </w:r>
        <w:r w:rsidR="00E855D9">
          <w:rPr>
            <w:noProof/>
            <w:webHidden/>
          </w:rPr>
          <w:fldChar w:fldCharType="separate"/>
        </w:r>
        <w:r w:rsidR="00E855D9">
          <w:rPr>
            <w:noProof/>
            <w:webHidden/>
          </w:rPr>
          <w:t>16</w:t>
        </w:r>
        <w:r w:rsidR="00E855D9">
          <w:rPr>
            <w:noProof/>
            <w:webHidden/>
          </w:rPr>
          <w:fldChar w:fldCharType="end"/>
        </w:r>
      </w:hyperlink>
    </w:p>
    <w:p w14:paraId="74E7A8B3" w14:textId="5A87904A" w:rsidR="00E855D9" w:rsidRPr="00E855D9" w:rsidRDefault="007A141D">
      <w:pPr>
        <w:pStyle w:val="TOC3"/>
        <w:tabs>
          <w:tab w:val="left" w:pos="1123"/>
          <w:tab w:val="right" w:leader="dot" w:pos="9908"/>
        </w:tabs>
        <w:rPr>
          <w:rFonts w:ascii="Calibri" w:eastAsia="Yu Mincho" w:hAnsi="Calibri" w:cs="Arial"/>
          <w:noProof/>
          <w:szCs w:val="22"/>
        </w:rPr>
      </w:pPr>
      <w:hyperlink w:anchor="_Toc534295563" w:history="1">
        <w:r w:rsidR="00E855D9" w:rsidRPr="00505D13">
          <w:rPr>
            <w:rStyle w:val="Hyperlink"/>
            <w:noProof/>
          </w:rPr>
          <w:t>q)</w:t>
        </w:r>
        <w:r w:rsidR="00E855D9" w:rsidRPr="00E855D9">
          <w:rPr>
            <w:rFonts w:ascii="Calibri" w:eastAsia="Yu Mincho" w:hAnsi="Calibri" w:cs="Arial"/>
            <w:noProof/>
            <w:szCs w:val="22"/>
          </w:rPr>
          <w:tab/>
        </w:r>
        <w:r w:rsidR="00E855D9" w:rsidRPr="00505D13">
          <w:rPr>
            <w:rStyle w:val="Hyperlink"/>
            <w:noProof/>
          </w:rPr>
          <w:t>Thêm thể loại sách</w:t>
        </w:r>
        <w:r w:rsidR="00E855D9">
          <w:rPr>
            <w:noProof/>
            <w:webHidden/>
          </w:rPr>
          <w:tab/>
        </w:r>
        <w:r w:rsidR="00E855D9">
          <w:rPr>
            <w:noProof/>
            <w:webHidden/>
          </w:rPr>
          <w:fldChar w:fldCharType="begin"/>
        </w:r>
        <w:r w:rsidR="00E855D9">
          <w:rPr>
            <w:noProof/>
            <w:webHidden/>
          </w:rPr>
          <w:instrText xml:space="preserve"> PAGEREF _Toc534295563 \h </w:instrText>
        </w:r>
        <w:r w:rsidR="00E855D9">
          <w:rPr>
            <w:noProof/>
            <w:webHidden/>
          </w:rPr>
        </w:r>
        <w:r w:rsidR="00E855D9">
          <w:rPr>
            <w:noProof/>
            <w:webHidden/>
          </w:rPr>
          <w:fldChar w:fldCharType="separate"/>
        </w:r>
        <w:r w:rsidR="00E855D9">
          <w:rPr>
            <w:noProof/>
            <w:webHidden/>
          </w:rPr>
          <w:t>16</w:t>
        </w:r>
        <w:r w:rsidR="00E855D9">
          <w:rPr>
            <w:noProof/>
            <w:webHidden/>
          </w:rPr>
          <w:fldChar w:fldCharType="end"/>
        </w:r>
      </w:hyperlink>
    </w:p>
    <w:p w14:paraId="763FDE13" w14:textId="5BE81A98" w:rsidR="00E855D9" w:rsidRPr="00E855D9" w:rsidRDefault="007A141D">
      <w:pPr>
        <w:pStyle w:val="TOC3"/>
        <w:tabs>
          <w:tab w:val="left" w:pos="1087"/>
          <w:tab w:val="right" w:leader="dot" w:pos="9908"/>
        </w:tabs>
        <w:rPr>
          <w:rFonts w:ascii="Calibri" w:eastAsia="Yu Mincho" w:hAnsi="Calibri" w:cs="Arial"/>
          <w:noProof/>
          <w:szCs w:val="22"/>
        </w:rPr>
      </w:pPr>
      <w:hyperlink w:anchor="_Toc534295564" w:history="1">
        <w:r w:rsidR="00E855D9" w:rsidRPr="00505D13">
          <w:rPr>
            <w:rStyle w:val="Hyperlink"/>
            <w:noProof/>
          </w:rPr>
          <w:t>r)</w:t>
        </w:r>
        <w:r w:rsidR="00E855D9" w:rsidRPr="00E855D9">
          <w:rPr>
            <w:rFonts w:ascii="Calibri" w:eastAsia="Yu Mincho" w:hAnsi="Calibri" w:cs="Arial"/>
            <w:noProof/>
            <w:szCs w:val="22"/>
          </w:rPr>
          <w:tab/>
        </w:r>
        <w:r w:rsidR="00E855D9" w:rsidRPr="00505D13">
          <w:rPr>
            <w:rStyle w:val="Hyperlink"/>
            <w:noProof/>
          </w:rPr>
          <w:t>Xoá thể loại sách</w:t>
        </w:r>
        <w:r w:rsidR="00E855D9">
          <w:rPr>
            <w:noProof/>
            <w:webHidden/>
          </w:rPr>
          <w:tab/>
        </w:r>
        <w:r w:rsidR="00E855D9">
          <w:rPr>
            <w:noProof/>
            <w:webHidden/>
          </w:rPr>
          <w:fldChar w:fldCharType="begin"/>
        </w:r>
        <w:r w:rsidR="00E855D9">
          <w:rPr>
            <w:noProof/>
            <w:webHidden/>
          </w:rPr>
          <w:instrText xml:space="preserve"> PAGEREF _Toc534295564 \h </w:instrText>
        </w:r>
        <w:r w:rsidR="00E855D9">
          <w:rPr>
            <w:noProof/>
            <w:webHidden/>
          </w:rPr>
        </w:r>
        <w:r w:rsidR="00E855D9">
          <w:rPr>
            <w:noProof/>
            <w:webHidden/>
          </w:rPr>
          <w:fldChar w:fldCharType="separate"/>
        </w:r>
        <w:r w:rsidR="00E855D9">
          <w:rPr>
            <w:noProof/>
            <w:webHidden/>
          </w:rPr>
          <w:t>17</w:t>
        </w:r>
        <w:r w:rsidR="00E855D9">
          <w:rPr>
            <w:noProof/>
            <w:webHidden/>
          </w:rPr>
          <w:fldChar w:fldCharType="end"/>
        </w:r>
      </w:hyperlink>
    </w:p>
    <w:p w14:paraId="0B377345" w14:textId="097C4461" w:rsidR="00E855D9" w:rsidRPr="00E855D9" w:rsidRDefault="007A141D">
      <w:pPr>
        <w:pStyle w:val="TOC3"/>
        <w:tabs>
          <w:tab w:val="left" w:pos="1099"/>
          <w:tab w:val="right" w:leader="dot" w:pos="9908"/>
        </w:tabs>
        <w:rPr>
          <w:rFonts w:ascii="Calibri" w:eastAsia="Yu Mincho" w:hAnsi="Calibri" w:cs="Arial"/>
          <w:noProof/>
          <w:szCs w:val="22"/>
        </w:rPr>
      </w:pPr>
      <w:hyperlink w:anchor="_Toc534295565" w:history="1">
        <w:r w:rsidR="00E855D9" w:rsidRPr="00505D13">
          <w:rPr>
            <w:rStyle w:val="Hyperlink"/>
            <w:noProof/>
          </w:rPr>
          <w:t>s)</w:t>
        </w:r>
        <w:r w:rsidR="00E855D9" w:rsidRPr="00E855D9">
          <w:rPr>
            <w:rFonts w:ascii="Calibri" w:eastAsia="Yu Mincho" w:hAnsi="Calibri" w:cs="Arial"/>
            <w:noProof/>
            <w:szCs w:val="22"/>
          </w:rPr>
          <w:tab/>
        </w:r>
        <w:r w:rsidR="00E855D9" w:rsidRPr="00505D13">
          <w:rPr>
            <w:rStyle w:val="Hyperlink"/>
            <w:noProof/>
          </w:rPr>
          <w:t>Cập nhật thể loại sách</w:t>
        </w:r>
        <w:r w:rsidR="00E855D9">
          <w:rPr>
            <w:noProof/>
            <w:webHidden/>
          </w:rPr>
          <w:tab/>
        </w:r>
        <w:r w:rsidR="00E855D9">
          <w:rPr>
            <w:noProof/>
            <w:webHidden/>
          </w:rPr>
          <w:fldChar w:fldCharType="begin"/>
        </w:r>
        <w:r w:rsidR="00E855D9">
          <w:rPr>
            <w:noProof/>
            <w:webHidden/>
          </w:rPr>
          <w:instrText xml:space="preserve"> PAGEREF _Toc534295565 \h </w:instrText>
        </w:r>
        <w:r w:rsidR="00E855D9">
          <w:rPr>
            <w:noProof/>
            <w:webHidden/>
          </w:rPr>
        </w:r>
        <w:r w:rsidR="00E855D9">
          <w:rPr>
            <w:noProof/>
            <w:webHidden/>
          </w:rPr>
          <w:fldChar w:fldCharType="separate"/>
        </w:r>
        <w:r w:rsidR="00E855D9">
          <w:rPr>
            <w:noProof/>
            <w:webHidden/>
          </w:rPr>
          <w:t>17</w:t>
        </w:r>
        <w:r w:rsidR="00E855D9">
          <w:rPr>
            <w:noProof/>
            <w:webHidden/>
          </w:rPr>
          <w:fldChar w:fldCharType="end"/>
        </w:r>
      </w:hyperlink>
    </w:p>
    <w:p w14:paraId="694DD4FD" w14:textId="1AE9C646"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66" w:history="1">
        <w:r w:rsidR="00E855D9" w:rsidRPr="00505D13">
          <w:rPr>
            <w:rStyle w:val="Hyperlink"/>
            <w:noProof/>
          </w:rPr>
          <w:t>3.</w:t>
        </w:r>
        <w:r w:rsidR="00E855D9" w:rsidRPr="00E855D9">
          <w:rPr>
            <w:rFonts w:ascii="Calibri" w:eastAsia="Yu Mincho" w:hAnsi="Calibri" w:cs="Arial"/>
            <w:noProof/>
            <w:sz w:val="22"/>
            <w:szCs w:val="22"/>
          </w:rPr>
          <w:tab/>
        </w:r>
        <w:r w:rsidR="00E855D9" w:rsidRPr="00505D13">
          <w:rPr>
            <w:rStyle w:val="Hyperlink"/>
            <w:noProof/>
          </w:rPr>
          <w:t>SCREEN FLOW</w:t>
        </w:r>
        <w:r w:rsidR="00E855D9">
          <w:rPr>
            <w:noProof/>
            <w:webHidden/>
          </w:rPr>
          <w:tab/>
        </w:r>
        <w:r w:rsidR="00E855D9">
          <w:rPr>
            <w:noProof/>
            <w:webHidden/>
          </w:rPr>
          <w:fldChar w:fldCharType="begin"/>
        </w:r>
        <w:r w:rsidR="00E855D9">
          <w:rPr>
            <w:noProof/>
            <w:webHidden/>
          </w:rPr>
          <w:instrText xml:space="preserve"> PAGEREF _Toc534295566 \h </w:instrText>
        </w:r>
        <w:r w:rsidR="00E855D9">
          <w:rPr>
            <w:noProof/>
            <w:webHidden/>
          </w:rPr>
        </w:r>
        <w:r w:rsidR="00E855D9">
          <w:rPr>
            <w:noProof/>
            <w:webHidden/>
          </w:rPr>
          <w:fldChar w:fldCharType="separate"/>
        </w:r>
        <w:r w:rsidR="00E855D9">
          <w:rPr>
            <w:noProof/>
            <w:webHidden/>
          </w:rPr>
          <w:t>17</w:t>
        </w:r>
        <w:r w:rsidR="00E855D9">
          <w:rPr>
            <w:noProof/>
            <w:webHidden/>
          </w:rPr>
          <w:fldChar w:fldCharType="end"/>
        </w:r>
      </w:hyperlink>
    </w:p>
    <w:p w14:paraId="69F0CD37" w14:textId="0E25A985"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67" w:history="1">
        <w:r w:rsidR="00E855D9" w:rsidRPr="00505D13">
          <w:rPr>
            <w:rStyle w:val="Hyperlink"/>
            <w:noProof/>
          </w:rPr>
          <w:t>4.</w:t>
        </w:r>
        <w:r w:rsidR="00E855D9" w:rsidRPr="00E855D9">
          <w:rPr>
            <w:rFonts w:ascii="Calibri" w:eastAsia="Yu Mincho" w:hAnsi="Calibri" w:cs="Arial"/>
            <w:noProof/>
            <w:sz w:val="22"/>
            <w:szCs w:val="22"/>
          </w:rPr>
          <w:tab/>
        </w:r>
        <w:r w:rsidR="00E855D9" w:rsidRPr="00505D13">
          <w:rPr>
            <w:rStyle w:val="Hyperlink"/>
            <w:noProof/>
          </w:rPr>
          <w:t>SEQUENCE DIAGRAM</w:t>
        </w:r>
        <w:r w:rsidR="00E855D9">
          <w:rPr>
            <w:noProof/>
            <w:webHidden/>
          </w:rPr>
          <w:tab/>
        </w:r>
        <w:r w:rsidR="00E855D9">
          <w:rPr>
            <w:noProof/>
            <w:webHidden/>
          </w:rPr>
          <w:fldChar w:fldCharType="begin"/>
        </w:r>
        <w:r w:rsidR="00E855D9">
          <w:rPr>
            <w:noProof/>
            <w:webHidden/>
          </w:rPr>
          <w:instrText xml:space="preserve"> PAGEREF _Toc534295567 \h </w:instrText>
        </w:r>
        <w:r w:rsidR="00E855D9">
          <w:rPr>
            <w:noProof/>
            <w:webHidden/>
          </w:rPr>
        </w:r>
        <w:r w:rsidR="00E855D9">
          <w:rPr>
            <w:noProof/>
            <w:webHidden/>
          </w:rPr>
          <w:fldChar w:fldCharType="separate"/>
        </w:r>
        <w:r w:rsidR="00E855D9">
          <w:rPr>
            <w:noProof/>
            <w:webHidden/>
          </w:rPr>
          <w:t>18</w:t>
        </w:r>
        <w:r w:rsidR="00E855D9">
          <w:rPr>
            <w:noProof/>
            <w:webHidden/>
          </w:rPr>
          <w:fldChar w:fldCharType="end"/>
        </w:r>
      </w:hyperlink>
    </w:p>
    <w:p w14:paraId="55FDB8FB" w14:textId="6763AC90" w:rsidR="00E855D9" w:rsidRPr="00E855D9" w:rsidRDefault="007A141D">
      <w:pPr>
        <w:pStyle w:val="TOC3"/>
        <w:tabs>
          <w:tab w:val="left" w:pos="1111"/>
          <w:tab w:val="right" w:leader="dot" w:pos="9908"/>
        </w:tabs>
        <w:rPr>
          <w:rFonts w:ascii="Calibri" w:eastAsia="Yu Mincho" w:hAnsi="Calibri" w:cs="Arial"/>
          <w:noProof/>
          <w:szCs w:val="22"/>
        </w:rPr>
      </w:pPr>
      <w:hyperlink w:anchor="_Toc534295568" w:history="1">
        <w:r w:rsidR="00E855D9" w:rsidRPr="00505D13">
          <w:rPr>
            <w:rStyle w:val="Hyperlink"/>
            <w:noProof/>
          </w:rPr>
          <w:t>a)</w:t>
        </w:r>
        <w:r w:rsidR="00E855D9" w:rsidRPr="00E855D9">
          <w:rPr>
            <w:rFonts w:ascii="Calibri" w:eastAsia="Yu Mincho" w:hAnsi="Calibri" w:cs="Arial"/>
            <w:noProof/>
            <w:szCs w:val="22"/>
          </w:rPr>
          <w:tab/>
        </w:r>
        <w:r w:rsidR="00E855D9" w:rsidRPr="00505D13">
          <w:rPr>
            <w:rStyle w:val="Hyperlink"/>
            <w:noProof/>
          </w:rPr>
          <w:t>Đăng nhập</w:t>
        </w:r>
        <w:r w:rsidR="00E855D9">
          <w:rPr>
            <w:noProof/>
            <w:webHidden/>
          </w:rPr>
          <w:tab/>
        </w:r>
        <w:r w:rsidR="00E855D9">
          <w:rPr>
            <w:noProof/>
            <w:webHidden/>
          </w:rPr>
          <w:fldChar w:fldCharType="begin"/>
        </w:r>
        <w:r w:rsidR="00E855D9">
          <w:rPr>
            <w:noProof/>
            <w:webHidden/>
          </w:rPr>
          <w:instrText xml:space="preserve"> PAGEREF _Toc534295568 \h </w:instrText>
        </w:r>
        <w:r w:rsidR="00E855D9">
          <w:rPr>
            <w:noProof/>
            <w:webHidden/>
          </w:rPr>
        </w:r>
        <w:r w:rsidR="00E855D9">
          <w:rPr>
            <w:noProof/>
            <w:webHidden/>
          </w:rPr>
          <w:fldChar w:fldCharType="separate"/>
        </w:r>
        <w:r w:rsidR="00E855D9">
          <w:rPr>
            <w:noProof/>
            <w:webHidden/>
          </w:rPr>
          <w:t>18</w:t>
        </w:r>
        <w:r w:rsidR="00E855D9">
          <w:rPr>
            <w:noProof/>
            <w:webHidden/>
          </w:rPr>
          <w:fldChar w:fldCharType="end"/>
        </w:r>
      </w:hyperlink>
    </w:p>
    <w:p w14:paraId="01AE54A5" w14:textId="4ADD9C25" w:rsidR="00E855D9" w:rsidRPr="00E855D9" w:rsidRDefault="007A141D">
      <w:pPr>
        <w:pStyle w:val="TOC3"/>
        <w:tabs>
          <w:tab w:val="left" w:pos="1123"/>
          <w:tab w:val="right" w:leader="dot" w:pos="9908"/>
        </w:tabs>
        <w:rPr>
          <w:rFonts w:ascii="Calibri" w:eastAsia="Yu Mincho" w:hAnsi="Calibri" w:cs="Arial"/>
          <w:noProof/>
          <w:szCs w:val="22"/>
        </w:rPr>
      </w:pPr>
      <w:hyperlink w:anchor="_Toc534295569" w:history="1">
        <w:r w:rsidR="00E855D9" w:rsidRPr="00505D13">
          <w:rPr>
            <w:rStyle w:val="Hyperlink"/>
            <w:noProof/>
          </w:rPr>
          <w:t>b)</w:t>
        </w:r>
        <w:r w:rsidR="00E855D9" w:rsidRPr="00E855D9">
          <w:rPr>
            <w:rFonts w:ascii="Calibri" w:eastAsia="Yu Mincho" w:hAnsi="Calibri" w:cs="Arial"/>
            <w:noProof/>
            <w:szCs w:val="22"/>
          </w:rPr>
          <w:tab/>
        </w:r>
        <w:r w:rsidR="00E855D9" w:rsidRPr="00505D13">
          <w:rPr>
            <w:rStyle w:val="Hyperlink"/>
            <w:noProof/>
          </w:rPr>
          <w:t>Đăng ký</w:t>
        </w:r>
        <w:r w:rsidR="00E855D9">
          <w:rPr>
            <w:noProof/>
            <w:webHidden/>
          </w:rPr>
          <w:tab/>
        </w:r>
        <w:r w:rsidR="00E855D9">
          <w:rPr>
            <w:noProof/>
            <w:webHidden/>
          </w:rPr>
          <w:fldChar w:fldCharType="begin"/>
        </w:r>
        <w:r w:rsidR="00E855D9">
          <w:rPr>
            <w:noProof/>
            <w:webHidden/>
          </w:rPr>
          <w:instrText xml:space="preserve"> PAGEREF _Toc534295569 \h </w:instrText>
        </w:r>
        <w:r w:rsidR="00E855D9">
          <w:rPr>
            <w:noProof/>
            <w:webHidden/>
          </w:rPr>
        </w:r>
        <w:r w:rsidR="00E855D9">
          <w:rPr>
            <w:noProof/>
            <w:webHidden/>
          </w:rPr>
          <w:fldChar w:fldCharType="separate"/>
        </w:r>
        <w:r w:rsidR="00E855D9">
          <w:rPr>
            <w:noProof/>
            <w:webHidden/>
          </w:rPr>
          <w:t>19</w:t>
        </w:r>
        <w:r w:rsidR="00E855D9">
          <w:rPr>
            <w:noProof/>
            <w:webHidden/>
          </w:rPr>
          <w:fldChar w:fldCharType="end"/>
        </w:r>
      </w:hyperlink>
    </w:p>
    <w:p w14:paraId="17F20128" w14:textId="7D1D1A80" w:rsidR="00E855D9" w:rsidRPr="00E855D9" w:rsidRDefault="007A141D">
      <w:pPr>
        <w:pStyle w:val="TOC3"/>
        <w:tabs>
          <w:tab w:val="left" w:pos="1111"/>
          <w:tab w:val="right" w:leader="dot" w:pos="9908"/>
        </w:tabs>
        <w:rPr>
          <w:rFonts w:ascii="Calibri" w:eastAsia="Yu Mincho" w:hAnsi="Calibri" w:cs="Arial"/>
          <w:noProof/>
          <w:szCs w:val="22"/>
        </w:rPr>
      </w:pPr>
      <w:hyperlink w:anchor="_Toc534295570" w:history="1">
        <w:r w:rsidR="00E855D9" w:rsidRPr="00505D13">
          <w:rPr>
            <w:rStyle w:val="Hyperlink"/>
            <w:noProof/>
          </w:rPr>
          <w:t>c)</w:t>
        </w:r>
        <w:r w:rsidR="00E855D9" w:rsidRPr="00E855D9">
          <w:rPr>
            <w:rFonts w:ascii="Calibri" w:eastAsia="Yu Mincho" w:hAnsi="Calibri" w:cs="Arial"/>
            <w:noProof/>
            <w:szCs w:val="22"/>
          </w:rPr>
          <w:tab/>
        </w:r>
        <w:r w:rsidR="00E855D9" w:rsidRPr="00505D13">
          <w:rPr>
            <w:rStyle w:val="Hyperlink"/>
            <w:noProof/>
          </w:rPr>
          <w:t>Đổi mật khẩu</w:t>
        </w:r>
        <w:r w:rsidR="00E855D9">
          <w:rPr>
            <w:noProof/>
            <w:webHidden/>
          </w:rPr>
          <w:tab/>
        </w:r>
        <w:r w:rsidR="00E855D9">
          <w:rPr>
            <w:noProof/>
            <w:webHidden/>
          </w:rPr>
          <w:fldChar w:fldCharType="begin"/>
        </w:r>
        <w:r w:rsidR="00E855D9">
          <w:rPr>
            <w:noProof/>
            <w:webHidden/>
          </w:rPr>
          <w:instrText xml:space="preserve"> PAGEREF _Toc534295570 \h </w:instrText>
        </w:r>
        <w:r w:rsidR="00E855D9">
          <w:rPr>
            <w:noProof/>
            <w:webHidden/>
          </w:rPr>
        </w:r>
        <w:r w:rsidR="00E855D9">
          <w:rPr>
            <w:noProof/>
            <w:webHidden/>
          </w:rPr>
          <w:fldChar w:fldCharType="separate"/>
        </w:r>
        <w:r w:rsidR="00E855D9">
          <w:rPr>
            <w:noProof/>
            <w:webHidden/>
          </w:rPr>
          <w:t>20</w:t>
        </w:r>
        <w:r w:rsidR="00E855D9">
          <w:rPr>
            <w:noProof/>
            <w:webHidden/>
          </w:rPr>
          <w:fldChar w:fldCharType="end"/>
        </w:r>
      </w:hyperlink>
    </w:p>
    <w:p w14:paraId="3A230C63" w14:textId="412CC806" w:rsidR="00E855D9" w:rsidRPr="00E855D9" w:rsidRDefault="007A141D">
      <w:pPr>
        <w:pStyle w:val="TOC3"/>
        <w:tabs>
          <w:tab w:val="left" w:pos="1123"/>
          <w:tab w:val="right" w:leader="dot" w:pos="9908"/>
        </w:tabs>
        <w:rPr>
          <w:rFonts w:ascii="Calibri" w:eastAsia="Yu Mincho" w:hAnsi="Calibri" w:cs="Arial"/>
          <w:noProof/>
          <w:szCs w:val="22"/>
        </w:rPr>
      </w:pPr>
      <w:hyperlink w:anchor="_Toc534295571" w:history="1">
        <w:r w:rsidR="00E855D9" w:rsidRPr="00505D13">
          <w:rPr>
            <w:rStyle w:val="Hyperlink"/>
            <w:noProof/>
          </w:rPr>
          <w:t>d)</w:t>
        </w:r>
        <w:r w:rsidR="00E855D9" w:rsidRPr="00E855D9">
          <w:rPr>
            <w:rFonts w:ascii="Calibri" w:eastAsia="Yu Mincho" w:hAnsi="Calibri" w:cs="Arial"/>
            <w:noProof/>
            <w:szCs w:val="22"/>
          </w:rPr>
          <w:tab/>
        </w:r>
        <w:r w:rsidR="00E855D9" w:rsidRPr="00505D13">
          <w:rPr>
            <w:rStyle w:val="Hyperlink"/>
            <w:noProof/>
          </w:rPr>
          <w:t>Tra cứu độc giả</w:t>
        </w:r>
        <w:r w:rsidR="00E855D9">
          <w:rPr>
            <w:noProof/>
            <w:webHidden/>
          </w:rPr>
          <w:tab/>
        </w:r>
        <w:r w:rsidR="00E855D9">
          <w:rPr>
            <w:noProof/>
            <w:webHidden/>
          </w:rPr>
          <w:fldChar w:fldCharType="begin"/>
        </w:r>
        <w:r w:rsidR="00E855D9">
          <w:rPr>
            <w:noProof/>
            <w:webHidden/>
          </w:rPr>
          <w:instrText xml:space="preserve"> PAGEREF _Toc534295571 \h </w:instrText>
        </w:r>
        <w:r w:rsidR="00E855D9">
          <w:rPr>
            <w:noProof/>
            <w:webHidden/>
          </w:rPr>
        </w:r>
        <w:r w:rsidR="00E855D9">
          <w:rPr>
            <w:noProof/>
            <w:webHidden/>
          </w:rPr>
          <w:fldChar w:fldCharType="separate"/>
        </w:r>
        <w:r w:rsidR="00E855D9">
          <w:rPr>
            <w:noProof/>
            <w:webHidden/>
          </w:rPr>
          <w:t>21</w:t>
        </w:r>
        <w:r w:rsidR="00E855D9">
          <w:rPr>
            <w:noProof/>
            <w:webHidden/>
          </w:rPr>
          <w:fldChar w:fldCharType="end"/>
        </w:r>
      </w:hyperlink>
    </w:p>
    <w:p w14:paraId="6D9F0CED" w14:textId="1739576E" w:rsidR="00E855D9" w:rsidRPr="00E855D9" w:rsidRDefault="007A141D">
      <w:pPr>
        <w:pStyle w:val="TOC3"/>
        <w:tabs>
          <w:tab w:val="left" w:pos="1111"/>
          <w:tab w:val="right" w:leader="dot" w:pos="9908"/>
        </w:tabs>
        <w:rPr>
          <w:rFonts w:ascii="Calibri" w:eastAsia="Yu Mincho" w:hAnsi="Calibri" w:cs="Arial"/>
          <w:noProof/>
          <w:szCs w:val="22"/>
        </w:rPr>
      </w:pPr>
      <w:hyperlink w:anchor="_Toc534295572" w:history="1">
        <w:r w:rsidR="00E855D9" w:rsidRPr="00505D13">
          <w:rPr>
            <w:rStyle w:val="Hyperlink"/>
            <w:noProof/>
          </w:rPr>
          <w:t>e)</w:t>
        </w:r>
        <w:r w:rsidR="00E855D9" w:rsidRPr="00E855D9">
          <w:rPr>
            <w:rFonts w:ascii="Calibri" w:eastAsia="Yu Mincho" w:hAnsi="Calibri" w:cs="Arial"/>
            <w:noProof/>
            <w:szCs w:val="22"/>
          </w:rPr>
          <w:tab/>
        </w:r>
        <w:r w:rsidR="00E855D9" w:rsidRPr="00505D13">
          <w:rPr>
            <w:rStyle w:val="Hyperlink"/>
            <w:noProof/>
          </w:rPr>
          <w:t>Thêm độc giả</w:t>
        </w:r>
        <w:r w:rsidR="00E855D9">
          <w:rPr>
            <w:noProof/>
            <w:webHidden/>
          </w:rPr>
          <w:tab/>
        </w:r>
        <w:r w:rsidR="00E855D9">
          <w:rPr>
            <w:noProof/>
            <w:webHidden/>
          </w:rPr>
          <w:fldChar w:fldCharType="begin"/>
        </w:r>
        <w:r w:rsidR="00E855D9">
          <w:rPr>
            <w:noProof/>
            <w:webHidden/>
          </w:rPr>
          <w:instrText xml:space="preserve"> PAGEREF _Toc534295572 \h </w:instrText>
        </w:r>
        <w:r w:rsidR="00E855D9">
          <w:rPr>
            <w:noProof/>
            <w:webHidden/>
          </w:rPr>
        </w:r>
        <w:r w:rsidR="00E855D9">
          <w:rPr>
            <w:noProof/>
            <w:webHidden/>
          </w:rPr>
          <w:fldChar w:fldCharType="separate"/>
        </w:r>
        <w:r w:rsidR="00E855D9">
          <w:rPr>
            <w:noProof/>
            <w:webHidden/>
          </w:rPr>
          <w:t>22</w:t>
        </w:r>
        <w:r w:rsidR="00E855D9">
          <w:rPr>
            <w:noProof/>
            <w:webHidden/>
          </w:rPr>
          <w:fldChar w:fldCharType="end"/>
        </w:r>
      </w:hyperlink>
    </w:p>
    <w:p w14:paraId="09BFCD92" w14:textId="5C15FD60" w:rsidR="00E855D9" w:rsidRPr="00E855D9" w:rsidRDefault="007A141D">
      <w:pPr>
        <w:pStyle w:val="TOC3"/>
        <w:tabs>
          <w:tab w:val="left" w:pos="1087"/>
          <w:tab w:val="right" w:leader="dot" w:pos="9908"/>
        </w:tabs>
        <w:rPr>
          <w:rFonts w:ascii="Calibri" w:eastAsia="Yu Mincho" w:hAnsi="Calibri" w:cs="Arial"/>
          <w:noProof/>
          <w:szCs w:val="22"/>
        </w:rPr>
      </w:pPr>
      <w:hyperlink w:anchor="_Toc534295573" w:history="1">
        <w:r w:rsidR="00E855D9" w:rsidRPr="00505D13">
          <w:rPr>
            <w:rStyle w:val="Hyperlink"/>
            <w:noProof/>
          </w:rPr>
          <w:t>f)</w:t>
        </w:r>
        <w:r w:rsidR="00E855D9" w:rsidRPr="00E855D9">
          <w:rPr>
            <w:rFonts w:ascii="Calibri" w:eastAsia="Yu Mincho" w:hAnsi="Calibri" w:cs="Arial"/>
            <w:noProof/>
            <w:szCs w:val="22"/>
          </w:rPr>
          <w:tab/>
        </w:r>
        <w:r w:rsidR="00E855D9" w:rsidRPr="00505D13">
          <w:rPr>
            <w:rStyle w:val="Hyperlink"/>
            <w:noProof/>
          </w:rPr>
          <w:t>Xoá độc giả</w:t>
        </w:r>
        <w:r w:rsidR="00E855D9">
          <w:rPr>
            <w:noProof/>
            <w:webHidden/>
          </w:rPr>
          <w:tab/>
        </w:r>
        <w:r w:rsidR="00E855D9">
          <w:rPr>
            <w:noProof/>
            <w:webHidden/>
          </w:rPr>
          <w:fldChar w:fldCharType="begin"/>
        </w:r>
        <w:r w:rsidR="00E855D9">
          <w:rPr>
            <w:noProof/>
            <w:webHidden/>
          </w:rPr>
          <w:instrText xml:space="preserve"> PAGEREF _Toc534295573 \h </w:instrText>
        </w:r>
        <w:r w:rsidR="00E855D9">
          <w:rPr>
            <w:noProof/>
            <w:webHidden/>
          </w:rPr>
        </w:r>
        <w:r w:rsidR="00E855D9">
          <w:rPr>
            <w:noProof/>
            <w:webHidden/>
          </w:rPr>
          <w:fldChar w:fldCharType="separate"/>
        </w:r>
        <w:r w:rsidR="00E855D9">
          <w:rPr>
            <w:noProof/>
            <w:webHidden/>
          </w:rPr>
          <w:t>22</w:t>
        </w:r>
        <w:r w:rsidR="00E855D9">
          <w:rPr>
            <w:noProof/>
            <w:webHidden/>
          </w:rPr>
          <w:fldChar w:fldCharType="end"/>
        </w:r>
      </w:hyperlink>
    </w:p>
    <w:p w14:paraId="1E3E1C0E" w14:textId="4F1ABA59" w:rsidR="00E855D9" w:rsidRPr="00E855D9" w:rsidRDefault="007A141D">
      <w:pPr>
        <w:pStyle w:val="TOC3"/>
        <w:tabs>
          <w:tab w:val="left" w:pos="1123"/>
          <w:tab w:val="right" w:leader="dot" w:pos="9908"/>
        </w:tabs>
        <w:rPr>
          <w:rFonts w:ascii="Calibri" w:eastAsia="Yu Mincho" w:hAnsi="Calibri" w:cs="Arial"/>
          <w:noProof/>
          <w:szCs w:val="22"/>
        </w:rPr>
      </w:pPr>
      <w:hyperlink w:anchor="_Toc534295574" w:history="1">
        <w:r w:rsidR="00E855D9" w:rsidRPr="00505D13">
          <w:rPr>
            <w:rStyle w:val="Hyperlink"/>
            <w:noProof/>
          </w:rPr>
          <w:t>g)</w:t>
        </w:r>
        <w:r w:rsidR="00E855D9" w:rsidRPr="00E855D9">
          <w:rPr>
            <w:rFonts w:ascii="Calibri" w:eastAsia="Yu Mincho" w:hAnsi="Calibri" w:cs="Arial"/>
            <w:noProof/>
            <w:szCs w:val="22"/>
          </w:rPr>
          <w:tab/>
        </w:r>
        <w:r w:rsidR="00E855D9" w:rsidRPr="00505D13">
          <w:rPr>
            <w:rStyle w:val="Hyperlink"/>
            <w:noProof/>
          </w:rPr>
          <w:t>Cập nhật độc giả</w:t>
        </w:r>
        <w:r w:rsidR="00E855D9">
          <w:rPr>
            <w:noProof/>
            <w:webHidden/>
          </w:rPr>
          <w:tab/>
        </w:r>
        <w:r w:rsidR="00E855D9">
          <w:rPr>
            <w:noProof/>
            <w:webHidden/>
          </w:rPr>
          <w:fldChar w:fldCharType="begin"/>
        </w:r>
        <w:r w:rsidR="00E855D9">
          <w:rPr>
            <w:noProof/>
            <w:webHidden/>
          </w:rPr>
          <w:instrText xml:space="preserve"> PAGEREF _Toc534295574 \h </w:instrText>
        </w:r>
        <w:r w:rsidR="00E855D9">
          <w:rPr>
            <w:noProof/>
            <w:webHidden/>
          </w:rPr>
        </w:r>
        <w:r w:rsidR="00E855D9">
          <w:rPr>
            <w:noProof/>
            <w:webHidden/>
          </w:rPr>
          <w:fldChar w:fldCharType="separate"/>
        </w:r>
        <w:r w:rsidR="00E855D9">
          <w:rPr>
            <w:noProof/>
            <w:webHidden/>
          </w:rPr>
          <w:t>23</w:t>
        </w:r>
        <w:r w:rsidR="00E855D9">
          <w:rPr>
            <w:noProof/>
            <w:webHidden/>
          </w:rPr>
          <w:fldChar w:fldCharType="end"/>
        </w:r>
      </w:hyperlink>
    </w:p>
    <w:p w14:paraId="4FC6F989" w14:textId="29DA98DB" w:rsidR="00E855D9" w:rsidRPr="00E855D9" w:rsidRDefault="007A141D">
      <w:pPr>
        <w:pStyle w:val="TOC3"/>
        <w:tabs>
          <w:tab w:val="left" w:pos="1123"/>
          <w:tab w:val="right" w:leader="dot" w:pos="9908"/>
        </w:tabs>
        <w:rPr>
          <w:rFonts w:ascii="Calibri" w:eastAsia="Yu Mincho" w:hAnsi="Calibri" w:cs="Arial"/>
          <w:noProof/>
          <w:szCs w:val="22"/>
        </w:rPr>
      </w:pPr>
      <w:hyperlink w:anchor="_Toc534295575" w:history="1">
        <w:r w:rsidR="00E855D9" w:rsidRPr="00505D13">
          <w:rPr>
            <w:rStyle w:val="Hyperlink"/>
            <w:noProof/>
          </w:rPr>
          <w:t>h)</w:t>
        </w:r>
        <w:r w:rsidR="00E855D9" w:rsidRPr="00E855D9">
          <w:rPr>
            <w:rFonts w:ascii="Calibri" w:eastAsia="Yu Mincho" w:hAnsi="Calibri" w:cs="Arial"/>
            <w:noProof/>
            <w:szCs w:val="22"/>
          </w:rPr>
          <w:tab/>
        </w:r>
        <w:r w:rsidR="00E855D9" w:rsidRPr="00505D13">
          <w:rPr>
            <w:rStyle w:val="Hyperlink"/>
            <w:noProof/>
          </w:rPr>
          <w:t>Tra cứu loại độc giả</w:t>
        </w:r>
        <w:r w:rsidR="00E855D9">
          <w:rPr>
            <w:noProof/>
            <w:webHidden/>
          </w:rPr>
          <w:tab/>
        </w:r>
        <w:r w:rsidR="00E855D9">
          <w:rPr>
            <w:noProof/>
            <w:webHidden/>
          </w:rPr>
          <w:fldChar w:fldCharType="begin"/>
        </w:r>
        <w:r w:rsidR="00E855D9">
          <w:rPr>
            <w:noProof/>
            <w:webHidden/>
          </w:rPr>
          <w:instrText xml:space="preserve"> PAGEREF _Toc534295575 \h </w:instrText>
        </w:r>
        <w:r w:rsidR="00E855D9">
          <w:rPr>
            <w:noProof/>
            <w:webHidden/>
          </w:rPr>
        </w:r>
        <w:r w:rsidR="00E855D9">
          <w:rPr>
            <w:noProof/>
            <w:webHidden/>
          </w:rPr>
          <w:fldChar w:fldCharType="separate"/>
        </w:r>
        <w:r w:rsidR="00E855D9">
          <w:rPr>
            <w:noProof/>
            <w:webHidden/>
          </w:rPr>
          <w:t>23</w:t>
        </w:r>
        <w:r w:rsidR="00E855D9">
          <w:rPr>
            <w:noProof/>
            <w:webHidden/>
          </w:rPr>
          <w:fldChar w:fldCharType="end"/>
        </w:r>
      </w:hyperlink>
    </w:p>
    <w:p w14:paraId="1F5FDC4E" w14:textId="676B8BD2" w:rsidR="00E855D9" w:rsidRPr="00E855D9" w:rsidRDefault="007A141D">
      <w:pPr>
        <w:pStyle w:val="TOC3"/>
        <w:tabs>
          <w:tab w:val="left" w:pos="1074"/>
          <w:tab w:val="right" w:leader="dot" w:pos="9908"/>
        </w:tabs>
        <w:rPr>
          <w:rFonts w:ascii="Calibri" w:eastAsia="Yu Mincho" w:hAnsi="Calibri" w:cs="Arial"/>
          <w:noProof/>
          <w:szCs w:val="22"/>
        </w:rPr>
      </w:pPr>
      <w:hyperlink w:anchor="_Toc534295576" w:history="1">
        <w:r w:rsidR="00E855D9" w:rsidRPr="00505D13">
          <w:rPr>
            <w:rStyle w:val="Hyperlink"/>
            <w:noProof/>
          </w:rPr>
          <w:t>i)</w:t>
        </w:r>
        <w:r w:rsidR="00E855D9" w:rsidRPr="00E855D9">
          <w:rPr>
            <w:rFonts w:ascii="Calibri" w:eastAsia="Yu Mincho" w:hAnsi="Calibri" w:cs="Arial"/>
            <w:noProof/>
            <w:szCs w:val="22"/>
          </w:rPr>
          <w:tab/>
        </w:r>
        <w:r w:rsidR="00E855D9" w:rsidRPr="00505D13">
          <w:rPr>
            <w:rStyle w:val="Hyperlink"/>
            <w:noProof/>
          </w:rPr>
          <w:t>Thêm loại độc giả</w:t>
        </w:r>
        <w:r w:rsidR="00E855D9">
          <w:rPr>
            <w:noProof/>
            <w:webHidden/>
          </w:rPr>
          <w:tab/>
        </w:r>
        <w:r w:rsidR="00E855D9">
          <w:rPr>
            <w:noProof/>
            <w:webHidden/>
          </w:rPr>
          <w:fldChar w:fldCharType="begin"/>
        </w:r>
        <w:r w:rsidR="00E855D9">
          <w:rPr>
            <w:noProof/>
            <w:webHidden/>
          </w:rPr>
          <w:instrText xml:space="preserve"> PAGEREF _Toc534295576 \h </w:instrText>
        </w:r>
        <w:r w:rsidR="00E855D9">
          <w:rPr>
            <w:noProof/>
            <w:webHidden/>
          </w:rPr>
        </w:r>
        <w:r w:rsidR="00E855D9">
          <w:rPr>
            <w:noProof/>
            <w:webHidden/>
          </w:rPr>
          <w:fldChar w:fldCharType="separate"/>
        </w:r>
        <w:r w:rsidR="00E855D9">
          <w:rPr>
            <w:noProof/>
            <w:webHidden/>
          </w:rPr>
          <w:t>24</w:t>
        </w:r>
        <w:r w:rsidR="00E855D9">
          <w:rPr>
            <w:noProof/>
            <w:webHidden/>
          </w:rPr>
          <w:fldChar w:fldCharType="end"/>
        </w:r>
      </w:hyperlink>
    </w:p>
    <w:p w14:paraId="3B936684" w14:textId="13805F17" w:rsidR="00E855D9" w:rsidRPr="00E855D9" w:rsidRDefault="007A141D">
      <w:pPr>
        <w:pStyle w:val="TOC3"/>
        <w:tabs>
          <w:tab w:val="left" w:pos="1074"/>
          <w:tab w:val="right" w:leader="dot" w:pos="9908"/>
        </w:tabs>
        <w:rPr>
          <w:rFonts w:ascii="Calibri" w:eastAsia="Yu Mincho" w:hAnsi="Calibri" w:cs="Arial"/>
          <w:noProof/>
          <w:szCs w:val="22"/>
        </w:rPr>
      </w:pPr>
      <w:hyperlink w:anchor="_Toc534295577" w:history="1">
        <w:r w:rsidR="00E855D9" w:rsidRPr="00505D13">
          <w:rPr>
            <w:rStyle w:val="Hyperlink"/>
            <w:noProof/>
          </w:rPr>
          <w:t>j)</w:t>
        </w:r>
        <w:r w:rsidR="00E855D9" w:rsidRPr="00E855D9">
          <w:rPr>
            <w:rFonts w:ascii="Calibri" w:eastAsia="Yu Mincho" w:hAnsi="Calibri" w:cs="Arial"/>
            <w:noProof/>
            <w:szCs w:val="22"/>
          </w:rPr>
          <w:tab/>
        </w:r>
        <w:r w:rsidR="00E855D9" w:rsidRPr="00505D13">
          <w:rPr>
            <w:rStyle w:val="Hyperlink"/>
            <w:noProof/>
          </w:rPr>
          <w:t>Xoá loại độc giả</w:t>
        </w:r>
        <w:r w:rsidR="00E855D9">
          <w:rPr>
            <w:noProof/>
            <w:webHidden/>
          </w:rPr>
          <w:tab/>
        </w:r>
        <w:r w:rsidR="00E855D9">
          <w:rPr>
            <w:noProof/>
            <w:webHidden/>
          </w:rPr>
          <w:fldChar w:fldCharType="begin"/>
        </w:r>
        <w:r w:rsidR="00E855D9">
          <w:rPr>
            <w:noProof/>
            <w:webHidden/>
          </w:rPr>
          <w:instrText xml:space="preserve"> PAGEREF _Toc534295577 \h </w:instrText>
        </w:r>
        <w:r w:rsidR="00E855D9">
          <w:rPr>
            <w:noProof/>
            <w:webHidden/>
          </w:rPr>
        </w:r>
        <w:r w:rsidR="00E855D9">
          <w:rPr>
            <w:noProof/>
            <w:webHidden/>
          </w:rPr>
          <w:fldChar w:fldCharType="separate"/>
        </w:r>
        <w:r w:rsidR="00E855D9">
          <w:rPr>
            <w:noProof/>
            <w:webHidden/>
          </w:rPr>
          <w:t>24</w:t>
        </w:r>
        <w:r w:rsidR="00E855D9">
          <w:rPr>
            <w:noProof/>
            <w:webHidden/>
          </w:rPr>
          <w:fldChar w:fldCharType="end"/>
        </w:r>
      </w:hyperlink>
    </w:p>
    <w:p w14:paraId="20D0A90D" w14:textId="3B596E65" w:rsidR="00E855D9" w:rsidRPr="00E855D9" w:rsidRDefault="007A141D">
      <w:pPr>
        <w:pStyle w:val="TOC3"/>
        <w:tabs>
          <w:tab w:val="left" w:pos="1123"/>
          <w:tab w:val="right" w:leader="dot" w:pos="9908"/>
        </w:tabs>
        <w:rPr>
          <w:rFonts w:ascii="Calibri" w:eastAsia="Yu Mincho" w:hAnsi="Calibri" w:cs="Arial"/>
          <w:noProof/>
          <w:szCs w:val="22"/>
        </w:rPr>
      </w:pPr>
      <w:hyperlink w:anchor="_Toc534295578" w:history="1">
        <w:r w:rsidR="00E855D9" w:rsidRPr="00505D13">
          <w:rPr>
            <w:rStyle w:val="Hyperlink"/>
            <w:noProof/>
          </w:rPr>
          <w:t>k)</w:t>
        </w:r>
        <w:r w:rsidR="00E855D9" w:rsidRPr="00E855D9">
          <w:rPr>
            <w:rFonts w:ascii="Calibri" w:eastAsia="Yu Mincho" w:hAnsi="Calibri" w:cs="Arial"/>
            <w:noProof/>
            <w:szCs w:val="22"/>
          </w:rPr>
          <w:tab/>
        </w:r>
        <w:r w:rsidR="00E855D9" w:rsidRPr="00505D13">
          <w:rPr>
            <w:rStyle w:val="Hyperlink"/>
            <w:noProof/>
          </w:rPr>
          <w:t>Sửa loại độc giả</w:t>
        </w:r>
        <w:r w:rsidR="00E855D9">
          <w:rPr>
            <w:noProof/>
            <w:webHidden/>
          </w:rPr>
          <w:tab/>
        </w:r>
        <w:r w:rsidR="00E855D9">
          <w:rPr>
            <w:noProof/>
            <w:webHidden/>
          </w:rPr>
          <w:fldChar w:fldCharType="begin"/>
        </w:r>
        <w:r w:rsidR="00E855D9">
          <w:rPr>
            <w:noProof/>
            <w:webHidden/>
          </w:rPr>
          <w:instrText xml:space="preserve"> PAGEREF _Toc534295578 \h </w:instrText>
        </w:r>
        <w:r w:rsidR="00E855D9">
          <w:rPr>
            <w:noProof/>
            <w:webHidden/>
          </w:rPr>
        </w:r>
        <w:r w:rsidR="00E855D9">
          <w:rPr>
            <w:noProof/>
            <w:webHidden/>
          </w:rPr>
          <w:fldChar w:fldCharType="separate"/>
        </w:r>
        <w:r w:rsidR="00E855D9">
          <w:rPr>
            <w:noProof/>
            <w:webHidden/>
          </w:rPr>
          <w:t>25</w:t>
        </w:r>
        <w:r w:rsidR="00E855D9">
          <w:rPr>
            <w:noProof/>
            <w:webHidden/>
          </w:rPr>
          <w:fldChar w:fldCharType="end"/>
        </w:r>
      </w:hyperlink>
    </w:p>
    <w:p w14:paraId="7FF21C0E" w14:textId="58114DB8" w:rsidR="00E855D9" w:rsidRPr="00E855D9" w:rsidRDefault="007A141D">
      <w:pPr>
        <w:pStyle w:val="TOC3"/>
        <w:tabs>
          <w:tab w:val="left" w:pos="1074"/>
          <w:tab w:val="right" w:leader="dot" w:pos="9908"/>
        </w:tabs>
        <w:rPr>
          <w:rFonts w:ascii="Calibri" w:eastAsia="Yu Mincho" w:hAnsi="Calibri" w:cs="Arial"/>
          <w:noProof/>
          <w:szCs w:val="22"/>
        </w:rPr>
      </w:pPr>
      <w:hyperlink w:anchor="_Toc534295579" w:history="1">
        <w:r w:rsidR="00E855D9" w:rsidRPr="00505D13">
          <w:rPr>
            <w:rStyle w:val="Hyperlink"/>
            <w:noProof/>
          </w:rPr>
          <w:t>l)</w:t>
        </w:r>
        <w:r w:rsidR="00E855D9" w:rsidRPr="00E855D9">
          <w:rPr>
            <w:rFonts w:ascii="Calibri" w:eastAsia="Yu Mincho" w:hAnsi="Calibri" w:cs="Arial"/>
            <w:noProof/>
            <w:szCs w:val="22"/>
          </w:rPr>
          <w:tab/>
        </w:r>
        <w:r w:rsidR="00E855D9" w:rsidRPr="00505D13">
          <w:rPr>
            <w:rStyle w:val="Hyperlink"/>
            <w:noProof/>
          </w:rPr>
          <w:t>Tra cứu sách</w:t>
        </w:r>
        <w:r w:rsidR="00E855D9">
          <w:rPr>
            <w:noProof/>
            <w:webHidden/>
          </w:rPr>
          <w:tab/>
        </w:r>
        <w:r w:rsidR="00E855D9">
          <w:rPr>
            <w:noProof/>
            <w:webHidden/>
          </w:rPr>
          <w:fldChar w:fldCharType="begin"/>
        </w:r>
        <w:r w:rsidR="00E855D9">
          <w:rPr>
            <w:noProof/>
            <w:webHidden/>
          </w:rPr>
          <w:instrText xml:space="preserve"> PAGEREF _Toc534295579 \h </w:instrText>
        </w:r>
        <w:r w:rsidR="00E855D9">
          <w:rPr>
            <w:noProof/>
            <w:webHidden/>
          </w:rPr>
        </w:r>
        <w:r w:rsidR="00E855D9">
          <w:rPr>
            <w:noProof/>
            <w:webHidden/>
          </w:rPr>
          <w:fldChar w:fldCharType="separate"/>
        </w:r>
        <w:r w:rsidR="00E855D9">
          <w:rPr>
            <w:noProof/>
            <w:webHidden/>
          </w:rPr>
          <w:t>25</w:t>
        </w:r>
        <w:r w:rsidR="00E855D9">
          <w:rPr>
            <w:noProof/>
            <w:webHidden/>
          </w:rPr>
          <w:fldChar w:fldCharType="end"/>
        </w:r>
      </w:hyperlink>
    </w:p>
    <w:p w14:paraId="062B381B" w14:textId="5A8AC34D" w:rsidR="00E855D9" w:rsidRPr="00E855D9" w:rsidRDefault="007A141D">
      <w:pPr>
        <w:pStyle w:val="TOC3"/>
        <w:tabs>
          <w:tab w:val="left" w:pos="1184"/>
          <w:tab w:val="right" w:leader="dot" w:pos="9908"/>
        </w:tabs>
        <w:rPr>
          <w:rFonts w:ascii="Calibri" w:eastAsia="Yu Mincho" w:hAnsi="Calibri" w:cs="Arial"/>
          <w:noProof/>
          <w:szCs w:val="22"/>
        </w:rPr>
      </w:pPr>
      <w:hyperlink w:anchor="_Toc534295580" w:history="1">
        <w:r w:rsidR="00E855D9" w:rsidRPr="00505D13">
          <w:rPr>
            <w:rStyle w:val="Hyperlink"/>
            <w:noProof/>
          </w:rPr>
          <w:t>m)</w:t>
        </w:r>
        <w:r w:rsidR="00E855D9" w:rsidRPr="00E855D9">
          <w:rPr>
            <w:rFonts w:ascii="Calibri" w:eastAsia="Yu Mincho" w:hAnsi="Calibri" w:cs="Arial"/>
            <w:noProof/>
            <w:szCs w:val="22"/>
          </w:rPr>
          <w:tab/>
        </w:r>
        <w:r w:rsidR="00E855D9" w:rsidRPr="00505D13">
          <w:rPr>
            <w:rStyle w:val="Hyperlink"/>
            <w:noProof/>
          </w:rPr>
          <w:t>Thêm sách</w:t>
        </w:r>
        <w:r w:rsidR="00E855D9">
          <w:rPr>
            <w:noProof/>
            <w:webHidden/>
          </w:rPr>
          <w:tab/>
        </w:r>
        <w:r w:rsidR="00E855D9">
          <w:rPr>
            <w:noProof/>
            <w:webHidden/>
          </w:rPr>
          <w:fldChar w:fldCharType="begin"/>
        </w:r>
        <w:r w:rsidR="00E855D9">
          <w:rPr>
            <w:noProof/>
            <w:webHidden/>
          </w:rPr>
          <w:instrText xml:space="preserve"> PAGEREF _Toc534295580 \h </w:instrText>
        </w:r>
        <w:r w:rsidR="00E855D9">
          <w:rPr>
            <w:noProof/>
            <w:webHidden/>
          </w:rPr>
        </w:r>
        <w:r w:rsidR="00E855D9">
          <w:rPr>
            <w:noProof/>
            <w:webHidden/>
          </w:rPr>
          <w:fldChar w:fldCharType="separate"/>
        </w:r>
        <w:r w:rsidR="00E855D9">
          <w:rPr>
            <w:noProof/>
            <w:webHidden/>
          </w:rPr>
          <w:t>26</w:t>
        </w:r>
        <w:r w:rsidR="00E855D9">
          <w:rPr>
            <w:noProof/>
            <w:webHidden/>
          </w:rPr>
          <w:fldChar w:fldCharType="end"/>
        </w:r>
      </w:hyperlink>
    </w:p>
    <w:p w14:paraId="43141064" w14:textId="34A0371C" w:rsidR="00E855D9" w:rsidRPr="00E855D9" w:rsidRDefault="007A141D">
      <w:pPr>
        <w:pStyle w:val="TOC3"/>
        <w:tabs>
          <w:tab w:val="left" w:pos="1123"/>
          <w:tab w:val="right" w:leader="dot" w:pos="9908"/>
        </w:tabs>
        <w:rPr>
          <w:rFonts w:ascii="Calibri" w:eastAsia="Yu Mincho" w:hAnsi="Calibri" w:cs="Arial"/>
          <w:noProof/>
          <w:szCs w:val="22"/>
        </w:rPr>
      </w:pPr>
      <w:hyperlink w:anchor="_Toc534295581" w:history="1">
        <w:r w:rsidR="00E855D9" w:rsidRPr="00505D13">
          <w:rPr>
            <w:rStyle w:val="Hyperlink"/>
            <w:noProof/>
          </w:rPr>
          <w:t>n)</w:t>
        </w:r>
        <w:r w:rsidR="00E855D9" w:rsidRPr="00E855D9">
          <w:rPr>
            <w:rFonts w:ascii="Calibri" w:eastAsia="Yu Mincho" w:hAnsi="Calibri" w:cs="Arial"/>
            <w:noProof/>
            <w:szCs w:val="22"/>
          </w:rPr>
          <w:tab/>
        </w:r>
        <w:r w:rsidR="00E855D9" w:rsidRPr="00505D13">
          <w:rPr>
            <w:rStyle w:val="Hyperlink"/>
            <w:noProof/>
          </w:rPr>
          <w:t>Xoá sách</w:t>
        </w:r>
        <w:r w:rsidR="00E855D9">
          <w:rPr>
            <w:noProof/>
            <w:webHidden/>
          </w:rPr>
          <w:tab/>
        </w:r>
        <w:r w:rsidR="00E855D9">
          <w:rPr>
            <w:noProof/>
            <w:webHidden/>
          </w:rPr>
          <w:fldChar w:fldCharType="begin"/>
        </w:r>
        <w:r w:rsidR="00E855D9">
          <w:rPr>
            <w:noProof/>
            <w:webHidden/>
          </w:rPr>
          <w:instrText xml:space="preserve"> PAGEREF _Toc534295581 \h </w:instrText>
        </w:r>
        <w:r w:rsidR="00E855D9">
          <w:rPr>
            <w:noProof/>
            <w:webHidden/>
          </w:rPr>
        </w:r>
        <w:r w:rsidR="00E855D9">
          <w:rPr>
            <w:noProof/>
            <w:webHidden/>
          </w:rPr>
          <w:fldChar w:fldCharType="separate"/>
        </w:r>
        <w:r w:rsidR="00E855D9">
          <w:rPr>
            <w:noProof/>
            <w:webHidden/>
          </w:rPr>
          <w:t>26</w:t>
        </w:r>
        <w:r w:rsidR="00E855D9">
          <w:rPr>
            <w:noProof/>
            <w:webHidden/>
          </w:rPr>
          <w:fldChar w:fldCharType="end"/>
        </w:r>
      </w:hyperlink>
    </w:p>
    <w:p w14:paraId="73C5A916" w14:textId="5E2A74D0" w:rsidR="00E855D9" w:rsidRPr="00E855D9" w:rsidRDefault="007A141D">
      <w:pPr>
        <w:pStyle w:val="TOC3"/>
        <w:tabs>
          <w:tab w:val="left" w:pos="1123"/>
          <w:tab w:val="right" w:leader="dot" w:pos="9908"/>
        </w:tabs>
        <w:rPr>
          <w:rFonts w:ascii="Calibri" w:eastAsia="Yu Mincho" w:hAnsi="Calibri" w:cs="Arial"/>
          <w:noProof/>
          <w:szCs w:val="22"/>
        </w:rPr>
      </w:pPr>
      <w:hyperlink w:anchor="_Toc534295582" w:history="1">
        <w:r w:rsidR="00E855D9" w:rsidRPr="00505D13">
          <w:rPr>
            <w:rStyle w:val="Hyperlink"/>
            <w:noProof/>
          </w:rPr>
          <w:t>o)</w:t>
        </w:r>
        <w:r w:rsidR="00E855D9" w:rsidRPr="00E855D9">
          <w:rPr>
            <w:rFonts w:ascii="Calibri" w:eastAsia="Yu Mincho" w:hAnsi="Calibri" w:cs="Arial"/>
            <w:noProof/>
            <w:szCs w:val="22"/>
          </w:rPr>
          <w:tab/>
        </w:r>
        <w:r w:rsidR="00E855D9" w:rsidRPr="00505D13">
          <w:rPr>
            <w:rStyle w:val="Hyperlink"/>
            <w:noProof/>
          </w:rPr>
          <w:t>Cập nhật sách</w:t>
        </w:r>
        <w:r w:rsidR="00E855D9">
          <w:rPr>
            <w:noProof/>
            <w:webHidden/>
          </w:rPr>
          <w:tab/>
        </w:r>
        <w:r w:rsidR="00E855D9">
          <w:rPr>
            <w:noProof/>
            <w:webHidden/>
          </w:rPr>
          <w:fldChar w:fldCharType="begin"/>
        </w:r>
        <w:r w:rsidR="00E855D9">
          <w:rPr>
            <w:noProof/>
            <w:webHidden/>
          </w:rPr>
          <w:instrText xml:space="preserve"> PAGEREF _Toc534295582 \h </w:instrText>
        </w:r>
        <w:r w:rsidR="00E855D9">
          <w:rPr>
            <w:noProof/>
            <w:webHidden/>
          </w:rPr>
        </w:r>
        <w:r w:rsidR="00E855D9">
          <w:rPr>
            <w:noProof/>
            <w:webHidden/>
          </w:rPr>
          <w:fldChar w:fldCharType="separate"/>
        </w:r>
        <w:r w:rsidR="00E855D9">
          <w:rPr>
            <w:noProof/>
            <w:webHidden/>
          </w:rPr>
          <w:t>27</w:t>
        </w:r>
        <w:r w:rsidR="00E855D9">
          <w:rPr>
            <w:noProof/>
            <w:webHidden/>
          </w:rPr>
          <w:fldChar w:fldCharType="end"/>
        </w:r>
      </w:hyperlink>
    </w:p>
    <w:p w14:paraId="00F4AC41" w14:textId="19987216" w:rsidR="00E855D9" w:rsidRPr="00E855D9" w:rsidRDefault="007A141D">
      <w:pPr>
        <w:pStyle w:val="TOC3"/>
        <w:tabs>
          <w:tab w:val="left" w:pos="1123"/>
          <w:tab w:val="right" w:leader="dot" w:pos="9908"/>
        </w:tabs>
        <w:rPr>
          <w:rFonts w:ascii="Calibri" w:eastAsia="Yu Mincho" w:hAnsi="Calibri" w:cs="Arial"/>
          <w:noProof/>
          <w:szCs w:val="22"/>
        </w:rPr>
      </w:pPr>
      <w:hyperlink w:anchor="_Toc534295583" w:history="1">
        <w:r w:rsidR="00E855D9" w:rsidRPr="00505D13">
          <w:rPr>
            <w:rStyle w:val="Hyperlink"/>
            <w:noProof/>
          </w:rPr>
          <w:t>p)</w:t>
        </w:r>
        <w:r w:rsidR="00E855D9" w:rsidRPr="00E855D9">
          <w:rPr>
            <w:rFonts w:ascii="Calibri" w:eastAsia="Yu Mincho" w:hAnsi="Calibri" w:cs="Arial"/>
            <w:noProof/>
            <w:szCs w:val="22"/>
          </w:rPr>
          <w:tab/>
        </w:r>
        <w:r w:rsidR="00E855D9" w:rsidRPr="00505D13">
          <w:rPr>
            <w:rStyle w:val="Hyperlink"/>
            <w:noProof/>
          </w:rPr>
          <w:t>Tra cứu thể loại sách</w:t>
        </w:r>
        <w:r w:rsidR="00E855D9">
          <w:rPr>
            <w:noProof/>
            <w:webHidden/>
          </w:rPr>
          <w:tab/>
        </w:r>
        <w:r w:rsidR="00E855D9">
          <w:rPr>
            <w:noProof/>
            <w:webHidden/>
          </w:rPr>
          <w:fldChar w:fldCharType="begin"/>
        </w:r>
        <w:r w:rsidR="00E855D9">
          <w:rPr>
            <w:noProof/>
            <w:webHidden/>
          </w:rPr>
          <w:instrText xml:space="preserve"> PAGEREF _Toc534295583 \h </w:instrText>
        </w:r>
        <w:r w:rsidR="00E855D9">
          <w:rPr>
            <w:noProof/>
            <w:webHidden/>
          </w:rPr>
        </w:r>
        <w:r w:rsidR="00E855D9">
          <w:rPr>
            <w:noProof/>
            <w:webHidden/>
          </w:rPr>
          <w:fldChar w:fldCharType="separate"/>
        </w:r>
        <w:r w:rsidR="00E855D9">
          <w:rPr>
            <w:noProof/>
            <w:webHidden/>
          </w:rPr>
          <w:t>27</w:t>
        </w:r>
        <w:r w:rsidR="00E855D9">
          <w:rPr>
            <w:noProof/>
            <w:webHidden/>
          </w:rPr>
          <w:fldChar w:fldCharType="end"/>
        </w:r>
      </w:hyperlink>
    </w:p>
    <w:p w14:paraId="4580E572" w14:textId="0280DD1D" w:rsidR="00E855D9" w:rsidRPr="00E855D9" w:rsidRDefault="007A141D">
      <w:pPr>
        <w:pStyle w:val="TOC3"/>
        <w:tabs>
          <w:tab w:val="left" w:pos="1123"/>
          <w:tab w:val="right" w:leader="dot" w:pos="9908"/>
        </w:tabs>
        <w:rPr>
          <w:rFonts w:ascii="Calibri" w:eastAsia="Yu Mincho" w:hAnsi="Calibri" w:cs="Arial"/>
          <w:noProof/>
          <w:szCs w:val="22"/>
        </w:rPr>
      </w:pPr>
      <w:hyperlink w:anchor="_Toc534295584" w:history="1">
        <w:r w:rsidR="00E855D9" w:rsidRPr="00505D13">
          <w:rPr>
            <w:rStyle w:val="Hyperlink"/>
            <w:noProof/>
          </w:rPr>
          <w:t>q)</w:t>
        </w:r>
        <w:r w:rsidR="00E855D9" w:rsidRPr="00E855D9">
          <w:rPr>
            <w:rFonts w:ascii="Calibri" w:eastAsia="Yu Mincho" w:hAnsi="Calibri" w:cs="Arial"/>
            <w:noProof/>
            <w:szCs w:val="22"/>
          </w:rPr>
          <w:tab/>
        </w:r>
        <w:r w:rsidR="00E855D9" w:rsidRPr="00505D13">
          <w:rPr>
            <w:rStyle w:val="Hyperlink"/>
            <w:noProof/>
          </w:rPr>
          <w:t>Thêm thể loại sách</w:t>
        </w:r>
        <w:r w:rsidR="00E855D9">
          <w:rPr>
            <w:noProof/>
            <w:webHidden/>
          </w:rPr>
          <w:tab/>
        </w:r>
        <w:r w:rsidR="00E855D9">
          <w:rPr>
            <w:noProof/>
            <w:webHidden/>
          </w:rPr>
          <w:fldChar w:fldCharType="begin"/>
        </w:r>
        <w:r w:rsidR="00E855D9">
          <w:rPr>
            <w:noProof/>
            <w:webHidden/>
          </w:rPr>
          <w:instrText xml:space="preserve"> PAGEREF _Toc534295584 \h </w:instrText>
        </w:r>
        <w:r w:rsidR="00E855D9">
          <w:rPr>
            <w:noProof/>
            <w:webHidden/>
          </w:rPr>
        </w:r>
        <w:r w:rsidR="00E855D9">
          <w:rPr>
            <w:noProof/>
            <w:webHidden/>
          </w:rPr>
          <w:fldChar w:fldCharType="separate"/>
        </w:r>
        <w:r w:rsidR="00E855D9">
          <w:rPr>
            <w:noProof/>
            <w:webHidden/>
          </w:rPr>
          <w:t>28</w:t>
        </w:r>
        <w:r w:rsidR="00E855D9">
          <w:rPr>
            <w:noProof/>
            <w:webHidden/>
          </w:rPr>
          <w:fldChar w:fldCharType="end"/>
        </w:r>
      </w:hyperlink>
    </w:p>
    <w:p w14:paraId="7CEF2A37" w14:textId="03D9A6D5" w:rsidR="00E855D9" w:rsidRPr="00E855D9" w:rsidRDefault="007A141D">
      <w:pPr>
        <w:pStyle w:val="TOC3"/>
        <w:tabs>
          <w:tab w:val="left" w:pos="1087"/>
          <w:tab w:val="right" w:leader="dot" w:pos="9908"/>
        </w:tabs>
        <w:rPr>
          <w:rFonts w:ascii="Calibri" w:eastAsia="Yu Mincho" w:hAnsi="Calibri" w:cs="Arial"/>
          <w:noProof/>
          <w:szCs w:val="22"/>
        </w:rPr>
      </w:pPr>
      <w:hyperlink w:anchor="_Toc534295585" w:history="1">
        <w:r w:rsidR="00E855D9" w:rsidRPr="00505D13">
          <w:rPr>
            <w:rStyle w:val="Hyperlink"/>
            <w:noProof/>
          </w:rPr>
          <w:t>r)</w:t>
        </w:r>
        <w:r w:rsidR="00E855D9" w:rsidRPr="00E855D9">
          <w:rPr>
            <w:rFonts w:ascii="Calibri" w:eastAsia="Yu Mincho" w:hAnsi="Calibri" w:cs="Arial"/>
            <w:noProof/>
            <w:szCs w:val="22"/>
          </w:rPr>
          <w:tab/>
        </w:r>
        <w:r w:rsidR="00E855D9" w:rsidRPr="00505D13">
          <w:rPr>
            <w:rStyle w:val="Hyperlink"/>
            <w:noProof/>
          </w:rPr>
          <w:t>Xoá thể loại sách</w:t>
        </w:r>
        <w:r w:rsidR="00E855D9">
          <w:rPr>
            <w:noProof/>
            <w:webHidden/>
          </w:rPr>
          <w:tab/>
        </w:r>
        <w:r w:rsidR="00E855D9">
          <w:rPr>
            <w:noProof/>
            <w:webHidden/>
          </w:rPr>
          <w:fldChar w:fldCharType="begin"/>
        </w:r>
        <w:r w:rsidR="00E855D9">
          <w:rPr>
            <w:noProof/>
            <w:webHidden/>
          </w:rPr>
          <w:instrText xml:space="preserve"> PAGEREF _Toc534295585 \h </w:instrText>
        </w:r>
        <w:r w:rsidR="00E855D9">
          <w:rPr>
            <w:noProof/>
            <w:webHidden/>
          </w:rPr>
        </w:r>
        <w:r w:rsidR="00E855D9">
          <w:rPr>
            <w:noProof/>
            <w:webHidden/>
          </w:rPr>
          <w:fldChar w:fldCharType="separate"/>
        </w:r>
        <w:r w:rsidR="00E855D9">
          <w:rPr>
            <w:noProof/>
            <w:webHidden/>
          </w:rPr>
          <w:t>28</w:t>
        </w:r>
        <w:r w:rsidR="00E855D9">
          <w:rPr>
            <w:noProof/>
            <w:webHidden/>
          </w:rPr>
          <w:fldChar w:fldCharType="end"/>
        </w:r>
      </w:hyperlink>
    </w:p>
    <w:p w14:paraId="7E33898C" w14:textId="1A5CDAF1" w:rsidR="00E855D9" w:rsidRPr="00E855D9" w:rsidRDefault="007A141D">
      <w:pPr>
        <w:pStyle w:val="TOC3"/>
        <w:tabs>
          <w:tab w:val="left" w:pos="1099"/>
          <w:tab w:val="right" w:leader="dot" w:pos="9908"/>
        </w:tabs>
        <w:rPr>
          <w:rFonts w:ascii="Calibri" w:eastAsia="Yu Mincho" w:hAnsi="Calibri" w:cs="Arial"/>
          <w:noProof/>
          <w:szCs w:val="22"/>
        </w:rPr>
      </w:pPr>
      <w:hyperlink w:anchor="_Toc534295586" w:history="1">
        <w:r w:rsidR="00E855D9" w:rsidRPr="00505D13">
          <w:rPr>
            <w:rStyle w:val="Hyperlink"/>
            <w:noProof/>
          </w:rPr>
          <w:t>s)</w:t>
        </w:r>
        <w:r w:rsidR="00E855D9" w:rsidRPr="00E855D9">
          <w:rPr>
            <w:rFonts w:ascii="Calibri" w:eastAsia="Yu Mincho" w:hAnsi="Calibri" w:cs="Arial"/>
            <w:noProof/>
            <w:szCs w:val="22"/>
          </w:rPr>
          <w:tab/>
        </w:r>
        <w:r w:rsidR="00E855D9" w:rsidRPr="00505D13">
          <w:rPr>
            <w:rStyle w:val="Hyperlink"/>
            <w:noProof/>
          </w:rPr>
          <w:t>Cập nhật thể loại sách</w:t>
        </w:r>
        <w:r w:rsidR="00E855D9">
          <w:rPr>
            <w:noProof/>
            <w:webHidden/>
          </w:rPr>
          <w:tab/>
        </w:r>
        <w:r w:rsidR="00E855D9">
          <w:rPr>
            <w:noProof/>
            <w:webHidden/>
          </w:rPr>
          <w:fldChar w:fldCharType="begin"/>
        </w:r>
        <w:r w:rsidR="00E855D9">
          <w:rPr>
            <w:noProof/>
            <w:webHidden/>
          </w:rPr>
          <w:instrText xml:space="preserve"> PAGEREF _Toc534295586 \h </w:instrText>
        </w:r>
        <w:r w:rsidR="00E855D9">
          <w:rPr>
            <w:noProof/>
            <w:webHidden/>
          </w:rPr>
        </w:r>
        <w:r w:rsidR="00E855D9">
          <w:rPr>
            <w:noProof/>
            <w:webHidden/>
          </w:rPr>
          <w:fldChar w:fldCharType="separate"/>
        </w:r>
        <w:r w:rsidR="00E855D9">
          <w:rPr>
            <w:noProof/>
            <w:webHidden/>
          </w:rPr>
          <w:t>29</w:t>
        </w:r>
        <w:r w:rsidR="00E855D9">
          <w:rPr>
            <w:noProof/>
            <w:webHidden/>
          </w:rPr>
          <w:fldChar w:fldCharType="end"/>
        </w:r>
      </w:hyperlink>
    </w:p>
    <w:p w14:paraId="1A30AC95" w14:textId="57EE5D45"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587" w:history="1">
        <w:r w:rsidR="00E855D9" w:rsidRPr="00505D13">
          <w:rPr>
            <w:rStyle w:val="Hyperlink"/>
            <w:noProof/>
          </w:rPr>
          <w:t>5.</w:t>
        </w:r>
        <w:r w:rsidR="00E855D9" w:rsidRPr="00E855D9">
          <w:rPr>
            <w:rFonts w:ascii="Calibri" w:eastAsia="Yu Mincho" w:hAnsi="Calibri" w:cs="Arial"/>
            <w:noProof/>
            <w:sz w:val="22"/>
            <w:szCs w:val="22"/>
          </w:rPr>
          <w:tab/>
        </w:r>
        <w:r w:rsidR="00E855D9" w:rsidRPr="00505D13">
          <w:rPr>
            <w:rStyle w:val="Hyperlink"/>
            <w:noProof/>
          </w:rPr>
          <w:t>Activity diagram</w:t>
        </w:r>
        <w:r w:rsidR="00E855D9">
          <w:rPr>
            <w:noProof/>
            <w:webHidden/>
          </w:rPr>
          <w:tab/>
        </w:r>
        <w:r w:rsidR="00E855D9">
          <w:rPr>
            <w:noProof/>
            <w:webHidden/>
          </w:rPr>
          <w:fldChar w:fldCharType="begin"/>
        </w:r>
        <w:r w:rsidR="00E855D9">
          <w:rPr>
            <w:noProof/>
            <w:webHidden/>
          </w:rPr>
          <w:instrText xml:space="preserve"> PAGEREF _Toc534295587 \h </w:instrText>
        </w:r>
        <w:r w:rsidR="00E855D9">
          <w:rPr>
            <w:noProof/>
            <w:webHidden/>
          </w:rPr>
        </w:r>
        <w:r w:rsidR="00E855D9">
          <w:rPr>
            <w:noProof/>
            <w:webHidden/>
          </w:rPr>
          <w:fldChar w:fldCharType="separate"/>
        </w:r>
        <w:r w:rsidR="00E855D9">
          <w:rPr>
            <w:noProof/>
            <w:webHidden/>
          </w:rPr>
          <w:t>30</w:t>
        </w:r>
        <w:r w:rsidR="00E855D9">
          <w:rPr>
            <w:noProof/>
            <w:webHidden/>
          </w:rPr>
          <w:fldChar w:fldCharType="end"/>
        </w:r>
      </w:hyperlink>
    </w:p>
    <w:p w14:paraId="5859992F" w14:textId="0842588D" w:rsidR="00E855D9" w:rsidRPr="00E855D9" w:rsidRDefault="007A141D">
      <w:pPr>
        <w:pStyle w:val="TOC3"/>
        <w:tabs>
          <w:tab w:val="left" w:pos="1111"/>
          <w:tab w:val="right" w:leader="dot" w:pos="9908"/>
        </w:tabs>
        <w:rPr>
          <w:rFonts w:ascii="Calibri" w:eastAsia="Yu Mincho" w:hAnsi="Calibri" w:cs="Arial"/>
          <w:noProof/>
          <w:szCs w:val="22"/>
        </w:rPr>
      </w:pPr>
      <w:hyperlink w:anchor="_Toc534295588" w:history="1">
        <w:r w:rsidR="00E855D9" w:rsidRPr="00505D13">
          <w:rPr>
            <w:rStyle w:val="Hyperlink"/>
            <w:noProof/>
          </w:rPr>
          <w:t>a)</w:t>
        </w:r>
        <w:r w:rsidR="00E855D9" w:rsidRPr="00E855D9">
          <w:rPr>
            <w:rFonts w:ascii="Calibri" w:eastAsia="Yu Mincho" w:hAnsi="Calibri" w:cs="Arial"/>
            <w:noProof/>
            <w:szCs w:val="22"/>
          </w:rPr>
          <w:tab/>
        </w:r>
        <w:r w:rsidR="00E855D9" w:rsidRPr="00505D13">
          <w:rPr>
            <w:rStyle w:val="Hyperlink"/>
            <w:noProof/>
          </w:rPr>
          <w:t>Đăng nhập</w:t>
        </w:r>
        <w:r w:rsidR="00E855D9">
          <w:rPr>
            <w:noProof/>
            <w:webHidden/>
          </w:rPr>
          <w:tab/>
        </w:r>
        <w:r w:rsidR="00E855D9">
          <w:rPr>
            <w:noProof/>
            <w:webHidden/>
          </w:rPr>
          <w:fldChar w:fldCharType="begin"/>
        </w:r>
        <w:r w:rsidR="00E855D9">
          <w:rPr>
            <w:noProof/>
            <w:webHidden/>
          </w:rPr>
          <w:instrText xml:space="preserve"> PAGEREF _Toc534295588 \h </w:instrText>
        </w:r>
        <w:r w:rsidR="00E855D9">
          <w:rPr>
            <w:noProof/>
            <w:webHidden/>
          </w:rPr>
        </w:r>
        <w:r w:rsidR="00E855D9">
          <w:rPr>
            <w:noProof/>
            <w:webHidden/>
          </w:rPr>
          <w:fldChar w:fldCharType="separate"/>
        </w:r>
        <w:r w:rsidR="00E855D9">
          <w:rPr>
            <w:noProof/>
            <w:webHidden/>
          </w:rPr>
          <w:t>30</w:t>
        </w:r>
        <w:r w:rsidR="00E855D9">
          <w:rPr>
            <w:noProof/>
            <w:webHidden/>
          </w:rPr>
          <w:fldChar w:fldCharType="end"/>
        </w:r>
      </w:hyperlink>
    </w:p>
    <w:p w14:paraId="00567DBD" w14:textId="12749EE8" w:rsidR="00E855D9" w:rsidRPr="00E855D9" w:rsidRDefault="007A141D">
      <w:pPr>
        <w:pStyle w:val="TOC3"/>
        <w:tabs>
          <w:tab w:val="left" w:pos="1123"/>
          <w:tab w:val="right" w:leader="dot" w:pos="9908"/>
        </w:tabs>
        <w:rPr>
          <w:rFonts w:ascii="Calibri" w:eastAsia="Yu Mincho" w:hAnsi="Calibri" w:cs="Arial"/>
          <w:noProof/>
          <w:szCs w:val="22"/>
        </w:rPr>
      </w:pPr>
      <w:hyperlink w:anchor="_Toc534295589" w:history="1">
        <w:r w:rsidR="00E855D9" w:rsidRPr="00505D13">
          <w:rPr>
            <w:rStyle w:val="Hyperlink"/>
            <w:noProof/>
          </w:rPr>
          <w:t>b)</w:t>
        </w:r>
        <w:r w:rsidR="00E855D9" w:rsidRPr="00E855D9">
          <w:rPr>
            <w:rFonts w:ascii="Calibri" w:eastAsia="Yu Mincho" w:hAnsi="Calibri" w:cs="Arial"/>
            <w:noProof/>
            <w:szCs w:val="22"/>
          </w:rPr>
          <w:tab/>
        </w:r>
        <w:r w:rsidR="00E855D9" w:rsidRPr="00505D13">
          <w:rPr>
            <w:rStyle w:val="Hyperlink"/>
            <w:noProof/>
          </w:rPr>
          <w:t>Đăng ký</w:t>
        </w:r>
        <w:r w:rsidR="00E855D9">
          <w:rPr>
            <w:noProof/>
            <w:webHidden/>
          </w:rPr>
          <w:tab/>
        </w:r>
        <w:r w:rsidR="00E855D9">
          <w:rPr>
            <w:noProof/>
            <w:webHidden/>
          </w:rPr>
          <w:fldChar w:fldCharType="begin"/>
        </w:r>
        <w:r w:rsidR="00E855D9">
          <w:rPr>
            <w:noProof/>
            <w:webHidden/>
          </w:rPr>
          <w:instrText xml:space="preserve"> PAGEREF _Toc534295589 \h </w:instrText>
        </w:r>
        <w:r w:rsidR="00E855D9">
          <w:rPr>
            <w:noProof/>
            <w:webHidden/>
          </w:rPr>
        </w:r>
        <w:r w:rsidR="00E855D9">
          <w:rPr>
            <w:noProof/>
            <w:webHidden/>
          </w:rPr>
          <w:fldChar w:fldCharType="separate"/>
        </w:r>
        <w:r w:rsidR="00E855D9">
          <w:rPr>
            <w:noProof/>
            <w:webHidden/>
          </w:rPr>
          <w:t>31</w:t>
        </w:r>
        <w:r w:rsidR="00E855D9">
          <w:rPr>
            <w:noProof/>
            <w:webHidden/>
          </w:rPr>
          <w:fldChar w:fldCharType="end"/>
        </w:r>
      </w:hyperlink>
    </w:p>
    <w:p w14:paraId="11227116" w14:textId="1007586F" w:rsidR="00E855D9" w:rsidRPr="00E855D9" w:rsidRDefault="007A141D">
      <w:pPr>
        <w:pStyle w:val="TOC3"/>
        <w:tabs>
          <w:tab w:val="left" w:pos="1111"/>
          <w:tab w:val="right" w:leader="dot" w:pos="9908"/>
        </w:tabs>
        <w:rPr>
          <w:rFonts w:ascii="Calibri" w:eastAsia="Yu Mincho" w:hAnsi="Calibri" w:cs="Arial"/>
          <w:noProof/>
          <w:szCs w:val="22"/>
        </w:rPr>
      </w:pPr>
      <w:hyperlink w:anchor="_Toc534295590" w:history="1">
        <w:r w:rsidR="00E855D9" w:rsidRPr="00505D13">
          <w:rPr>
            <w:rStyle w:val="Hyperlink"/>
            <w:noProof/>
          </w:rPr>
          <w:t>c)</w:t>
        </w:r>
        <w:r w:rsidR="00E855D9" w:rsidRPr="00E855D9">
          <w:rPr>
            <w:rFonts w:ascii="Calibri" w:eastAsia="Yu Mincho" w:hAnsi="Calibri" w:cs="Arial"/>
            <w:noProof/>
            <w:szCs w:val="22"/>
          </w:rPr>
          <w:tab/>
        </w:r>
        <w:r w:rsidR="00E855D9" w:rsidRPr="00505D13">
          <w:rPr>
            <w:rStyle w:val="Hyperlink"/>
            <w:noProof/>
          </w:rPr>
          <w:t>Đổi mật khẩu</w:t>
        </w:r>
        <w:r w:rsidR="00E855D9">
          <w:rPr>
            <w:noProof/>
            <w:webHidden/>
          </w:rPr>
          <w:tab/>
        </w:r>
        <w:r w:rsidR="00E855D9">
          <w:rPr>
            <w:noProof/>
            <w:webHidden/>
          </w:rPr>
          <w:fldChar w:fldCharType="begin"/>
        </w:r>
        <w:r w:rsidR="00E855D9">
          <w:rPr>
            <w:noProof/>
            <w:webHidden/>
          </w:rPr>
          <w:instrText xml:space="preserve"> PAGEREF _Toc534295590 \h </w:instrText>
        </w:r>
        <w:r w:rsidR="00E855D9">
          <w:rPr>
            <w:noProof/>
            <w:webHidden/>
          </w:rPr>
        </w:r>
        <w:r w:rsidR="00E855D9">
          <w:rPr>
            <w:noProof/>
            <w:webHidden/>
          </w:rPr>
          <w:fldChar w:fldCharType="separate"/>
        </w:r>
        <w:r w:rsidR="00E855D9">
          <w:rPr>
            <w:noProof/>
            <w:webHidden/>
          </w:rPr>
          <w:t>32</w:t>
        </w:r>
        <w:r w:rsidR="00E855D9">
          <w:rPr>
            <w:noProof/>
            <w:webHidden/>
          </w:rPr>
          <w:fldChar w:fldCharType="end"/>
        </w:r>
      </w:hyperlink>
    </w:p>
    <w:p w14:paraId="71592006" w14:textId="6CFDB4C7" w:rsidR="00E855D9" w:rsidRPr="00E855D9" w:rsidRDefault="007A141D">
      <w:pPr>
        <w:pStyle w:val="TOC3"/>
        <w:tabs>
          <w:tab w:val="left" w:pos="1123"/>
          <w:tab w:val="right" w:leader="dot" w:pos="9908"/>
        </w:tabs>
        <w:rPr>
          <w:rFonts w:ascii="Calibri" w:eastAsia="Yu Mincho" w:hAnsi="Calibri" w:cs="Arial"/>
          <w:noProof/>
          <w:szCs w:val="22"/>
        </w:rPr>
      </w:pPr>
      <w:hyperlink w:anchor="_Toc534295591" w:history="1">
        <w:r w:rsidR="00E855D9" w:rsidRPr="00505D13">
          <w:rPr>
            <w:rStyle w:val="Hyperlink"/>
            <w:noProof/>
          </w:rPr>
          <w:t>d)</w:t>
        </w:r>
        <w:r w:rsidR="00E855D9" w:rsidRPr="00E855D9">
          <w:rPr>
            <w:rFonts w:ascii="Calibri" w:eastAsia="Yu Mincho" w:hAnsi="Calibri" w:cs="Arial"/>
            <w:noProof/>
            <w:szCs w:val="22"/>
          </w:rPr>
          <w:tab/>
        </w:r>
        <w:r w:rsidR="00E855D9" w:rsidRPr="00505D13">
          <w:rPr>
            <w:rStyle w:val="Hyperlink"/>
            <w:noProof/>
          </w:rPr>
          <w:t>Tra cứu độc giả</w:t>
        </w:r>
        <w:r w:rsidR="00E855D9">
          <w:rPr>
            <w:noProof/>
            <w:webHidden/>
          </w:rPr>
          <w:tab/>
        </w:r>
        <w:r w:rsidR="00E855D9">
          <w:rPr>
            <w:noProof/>
            <w:webHidden/>
          </w:rPr>
          <w:fldChar w:fldCharType="begin"/>
        </w:r>
        <w:r w:rsidR="00E855D9">
          <w:rPr>
            <w:noProof/>
            <w:webHidden/>
          </w:rPr>
          <w:instrText xml:space="preserve"> PAGEREF _Toc534295591 \h </w:instrText>
        </w:r>
        <w:r w:rsidR="00E855D9">
          <w:rPr>
            <w:noProof/>
            <w:webHidden/>
          </w:rPr>
        </w:r>
        <w:r w:rsidR="00E855D9">
          <w:rPr>
            <w:noProof/>
            <w:webHidden/>
          </w:rPr>
          <w:fldChar w:fldCharType="separate"/>
        </w:r>
        <w:r w:rsidR="00E855D9">
          <w:rPr>
            <w:noProof/>
            <w:webHidden/>
          </w:rPr>
          <w:t>33</w:t>
        </w:r>
        <w:r w:rsidR="00E855D9">
          <w:rPr>
            <w:noProof/>
            <w:webHidden/>
          </w:rPr>
          <w:fldChar w:fldCharType="end"/>
        </w:r>
      </w:hyperlink>
    </w:p>
    <w:p w14:paraId="032E75E2" w14:textId="33BD3527" w:rsidR="00E855D9" w:rsidRPr="00E855D9" w:rsidRDefault="007A141D">
      <w:pPr>
        <w:pStyle w:val="TOC3"/>
        <w:tabs>
          <w:tab w:val="left" w:pos="1111"/>
          <w:tab w:val="right" w:leader="dot" w:pos="9908"/>
        </w:tabs>
        <w:rPr>
          <w:rFonts w:ascii="Calibri" w:eastAsia="Yu Mincho" w:hAnsi="Calibri" w:cs="Arial"/>
          <w:noProof/>
          <w:szCs w:val="22"/>
        </w:rPr>
      </w:pPr>
      <w:hyperlink w:anchor="_Toc534295592" w:history="1">
        <w:r w:rsidR="00E855D9" w:rsidRPr="00505D13">
          <w:rPr>
            <w:rStyle w:val="Hyperlink"/>
            <w:noProof/>
          </w:rPr>
          <w:t>e)</w:t>
        </w:r>
        <w:r w:rsidR="00E855D9" w:rsidRPr="00E855D9">
          <w:rPr>
            <w:rFonts w:ascii="Calibri" w:eastAsia="Yu Mincho" w:hAnsi="Calibri" w:cs="Arial"/>
            <w:noProof/>
            <w:szCs w:val="22"/>
          </w:rPr>
          <w:tab/>
        </w:r>
        <w:r w:rsidR="00E855D9" w:rsidRPr="00505D13">
          <w:rPr>
            <w:rStyle w:val="Hyperlink"/>
            <w:noProof/>
          </w:rPr>
          <w:t>Thêm độc giả</w:t>
        </w:r>
        <w:r w:rsidR="00E855D9">
          <w:rPr>
            <w:noProof/>
            <w:webHidden/>
          </w:rPr>
          <w:tab/>
        </w:r>
        <w:r w:rsidR="00E855D9">
          <w:rPr>
            <w:noProof/>
            <w:webHidden/>
          </w:rPr>
          <w:fldChar w:fldCharType="begin"/>
        </w:r>
        <w:r w:rsidR="00E855D9">
          <w:rPr>
            <w:noProof/>
            <w:webHidden/>
          </w:rPr>
          <w:instrText xml:space="preserve"> PAGEREF _Toc534295592 \h </w:instrText>
        </w:r>
        <w:r w:rsidR="00E855D9">
          <w:rPr>
            <w:noProof/>
            <w:webHidden/>
          </w:rPr>
        </w:r>
        <w:r w:rsidR="00E855D9">
          <w:rPr>
            <w:noProof/>
            <w:webHidden/>
          </w:rPr>
          <w:fldChar w:fldCharType="separate"/>
        </w:r>
        <w:r w:rsidR="00E855D9">
          <w:rPr>
            <w:noProof/>
            <w:webHidden/>
          </w:rPr>
          <w:t>34</w:t>
        </w:r>
        <w:r w:rsidR="00E855D9">
          <w:rPr>
            <w:noProof/>
            <w:webHidden/>
          </w:rPr>
          <w:fldChar w:fldCharType="end"/>
        </w:r>
      </w:hyperlink>
    </w:p>
    <w:p w14:paraId="286D13C7" w14:textId="7025EE6B" w:rsidR="00E855D9" w:rsidRPr="00E855D9" w:rsidRDefault="007A141D">
      <w:pPr>
        <w:pStyle w:val="TOC3"/>
        <w:tabs>
          <w:tab w:val="left" w:pos="1087"/>
          <w:tab w:val="right" w:leader="dot" w:pos="9908"/>
        </w:tabs>
        <w:rPr>
          <w:rFonts w:ascii="Calibri" w:eastAsia="Yu Mincho" w:hAnsi="Calibri" w:cs="Arial"/>
          <w:noProof/>
          <w:szCs w:val="22"/>
        </w:rPr>
      </w:pPr>
      <w:hyperlink w:anchor="_Toc534295593" w:history="1">
        <w:r w:rsidR="00E855D9" w:rsidRPr="00505D13">
          <w:rPr>
            <w:rStyle w:val="Hyperlink"/>
            <w:noProof/>
          </w:rPr>
          <w:t>f)</w:t>
        </w:r>
        <w:r w:rsidR="00E855D9" w:rsidRPr="00E855D9">
          <w:rPr>
            <w:rFonts w:ascii="Calibri" w:eastAsia="Yu Mincho" w:hAnsi="Calibri" w:cs="Arial"/>
            <w:noProof/>
            <w:szCs w:val="22"/>
          </w:rPr>
          <w:tab/>
        </w:r>
        <w:r w:rsidR="00E855D9" w:rsidRPr="00505D13">
          <w:rPr>
            <w:rStyle w:val="Hyperlink"/>
            <w:noProof/>
          </w:rPr>
          <w:t>Xoá độc giả</w:t>
        </w:r>
        <w:r w:rsidR="00E855D9">
          <w:rPr>
            <w:noProof/>
            <w:webHidden/>
          </w:rPr>
          <w:tab/>
        </w:r>
        <w:r w:rsidR="00E855D9">
          <w:rPr>
            <w:noProof/>
            <w:webHidden/>
          </w:rPr>
          <w:fldChar w:fldCharType="begin"/>
        </w:r>
        <w:r w:rsidR="00E855D9">
          <w:rPr>
            <w:noProof/>
            <w:webHidden/>
          </w:rPr>
          <w:instrText xml:space="preserve"> PAGEREF _Toc534295593 \h </w:instrText>
        </w:r>
        <w:r w:rsidR="00E855D9">
          <w:rPr>
            <w:noProof/>
            <w:webHidden/>
          </w:rPr>
        </w:r>
        <w:r w:rsidR="00E855D9">
          <w:rPr>
            <w:noProof/>
            <w:webHidden/>
          </w:rPr>
          <w:fldChar w:fldCharType="separate"/>
        </w:r>
        <w:r w:rsidR="00E855D9">
          <w:rPr>
            <w:noProof/>
            <w:webHidden/>
          </w:rPr>
          <w:t>35</w:t>
        </w:r>
        <w:r w:rsidR="00E855D9">
          <w:rPr>
            <w:noProof/>
            <w:webHidden/>
          </w:rPr>
          <w:fldChar w:fldCharType="end"/>
        </w:r>
      </w:hyperlink>
    </w:p>
    <w:p w14:paraId="7B9C875E" w14:textId="2D1B96A2" w:rsidR="00E855D9" w:rsidRPr="00E855D9" w:rsidRDefault="007A141D">
      <w:pPr>
        <w:pStyle w:val="TOC3"/>
        <w:tabs>
          <w:tab w:val="left" w:pos="1123"/>
          <w:tab w:val="right" w:leader="dot" w:pos="9908"/>
        </w:tabs>
        <w:rPr>
          <w:rFonts w:ascii="Calibri" w:eastAsia="Yu Mincho" w:hAnsi="Calibri" w:cs="Arial"/>
          <w:noProof/>
          <w:szCs w:val="22"/>
        </w:rPr>
      </w:pPr>
      <w:hyperlink w:anchor="_Toc534295594" w:history="1">
        <w:r w:rsidR="00E855D9" w:rsidRPr="00505D13">
          <w:rPr>
            <w:rStyle w:val="Hyperlink"/>
            <w:noProof/>
          </w:rPr>
          <w:t>g)</w:t>
        </w:r>
        <w:r w:rsidR="00E855D9" w:rsidRPr="00E855D9">
          <w:rPr>
            <w:rFonts w:ascii="Calibri" w:eastAsia="Yu Mincho" w:hAnsi="Calibri" w:cs="Arial"/>
            <w:noProof/>
            <w:szCs w:val="22"/>
          </w:rPr>
          <w:tab/>
        </w:r>
        <w:r w:rsidR="00E855D9" w:rsidRPr="00505D13">
          <w:rPr>
            <w:rStyle w:val="Hyperlink"/>
            <w:noProof/>
          </w:rPr>
          <w:t>Cập nhật độc giả</w:t>
        </w:r>
        <w:r w:rsidR="00E855D9">
          <w:rPr>
            <w:noProof/>
            <w:webHidden/>
          </w:rPr>
          <w:tab/>
        </w:r>
        <w:r w:rsidR="00E855D9">
          <w:rPr>
            <w:noProof/>
            <w:webHidden/>
          </w:rPr>
          <w:fldChar w:fldCharType="begin"/>
        </w:r>
        <w:r w:rsidR="00E855D9">
          <w:rPr>
            <w:noProof/>
            <w:webHidden/>
          </w:rPr>
          <w:instrText xml:space="preserve"> PAGEREF _Toc534295594 \h </w:instrText>
        </w:r>
        <w:r w:rsidR="00E855D9">
          <w:rPr>
            <w:noProof/>
            <w:webHidden/>
          </w:rPr>
        </w:r>
        <w:r w:rsidR="00E855D9">
          <w:rPr>
            <w:noProof/>
            <w:webHidden/>
          </w:rPr>
          <w:fldChar w:fldCharType="separate"/>
        </w:r>
        <w:r w:rsidR="00E855D9">
          <w:rPr>
            <w:noProof/>
            <w:webHidden/>
          </w:rPr>
          <w:t>36</w:t>
        </w:r>
        <w:r w:rsidR="00E855D9">
          <w:rPr>
            <w:noProof/>
            <w:webHidden/>
          </w:rPr>
          <w:fldChar w:fldCharType="end"/>
        </w:r>
      </w:hyperlink>
    </w:p>
    <w:p w14:paraId="3F021C55" w14:textId="3D19273C" w:rsidR="00E855D9" w:rsidRPr="00E855D9" w:rsidRDefault="007A141D">
      <w:pPr>
        <w:pStyle w:val="TOC3"/>
        <w:tabs>
          <w:tab w:val="left" w:pos="1123"/>
          <w:tab w:val="right" w:leader="dot" w:pos="9908"/>
        </w:tabs>
        <w:rPr>
          <w:rFonts w:ascii="Calibri" w:eastAsia="Yu Mincho" w:hAnsi="Calibri" w:cs="Arial"/>
          <w:noProof/>
          <w:szCs w:val="22"/>
        </w:rPr>
      </w:pPr>
      <w:hyperlink w:anchor="_Toc534295595" w:history="1">
        <w:r w:rsidR="00E855D9" w:rsidRPr="00505D13">
          <w:rPr>
            <w:rStyle w:val="Hyperlink"/>
            <w:noProof/>
          </w:rPr>
          <w:t>h)</w:t>
        </w:r>
        <w:r w:rsidR="00E855D9" w:rsidRPr="00E855D9">
          <w:rPr>
            <w:rFonts w:ascii="Calibri" w:eastAsia="Yu Mincho" w:hAnsi="Calibri" w:cs="Arial"/>
            <w:noProof/>
            <w:szCs w:val="22"/>
          </w:rPr>
          <w:tab/>
        </w:r>
        <w:r w:rsidR="00E855D9" w:rsidRPr="00505D13">
          <w:rPr>
            <w:rStyle w:val="Hyperlink"/>
            <w:noProof/>
          </w:rPr>
          <w:t>Tra cứu loại độc giả</w:t>
        </w:r>
        <w:r w:rsidR="00E855D9">
          <w:rPr>
            <w:noProof/>
            <w:webHidden/>
          </w:rPr>
          <w:tab/>
        </w:r>
        <w:r w:rsidR="00E855D9">
          <w:rPr>
            <w:noProof/>
            <w:webHidden/>
          </w:rPr>
          <w:fldChar w:fldCharType="begin"/>
        </w:r>
        <w:r w:rsidR="00E855D9">
          <w:rPr>
            <w:noProof/>
            <w:webHidden/>
          </w:rPr>
          <w:instrText xml:space="preserve"> PAGEREF _Toc534295595 \h </w:instrText>
        </w:r>
        <w:r w:rsidR="00E855D9">
          <w:rPr>
            <w:noProof/>
            <w:webHidden/>
          </w:rPr>
        </w:r>
        <w:r w:rsidR="00E855D9">
          <w:rPr>
            <w:noProof/>
            <w:webHidden/>
          </w:rPr>
          <w:fldChar w:fldCharType="separate"/>
        </w:r>
        <w:r w:rsidR="00E855D9">
          <w:rPr>
            <w:noProof/>
            <w:webHidden/>
          </w:rPr>
          <w:t>37</w:t>
        </w:r>
        <w:r w:rsidR="00E855D9">
          <w:rPr>
            <w:noProof/>
            <w:webHidden/>
          </w:rPr>
          <w:fldChar w:fldCharType="end"/>
        </w:r>
      </w:hyperlink>
    </w:p>
    <w:p w14:paraId="4F05B408" w14:textId="3D2E030B" w:rsidR="00E855D9" w:rsidRPr="00E855D9" w:rsidRDefault="007A141D">
      <w:pPr>
        <w:pStyle w:val="TOC3"/>
        <w:tabs>
          <w:tab w:val="left" w:pos="1074"/>
          <w:tab w:val="right" w:leader="dot" w:pos="9908"/>
        </w:tabs>
        <w:rPr>
          <w:rFonts w:ascii="Calibri" w:eastAsia="Yu Mincho" w:hAnsi="Calibri" w:cs="Arial"/>
          <w:noProof/>
          <w:szCs w:val="22"/>
        </w:rPr>
      </w:pPr>
      <w:hyperlink w:anchor="_Toc534295596" w:history="1">
        <w:r w:rsidR="00E855D9" w:rsidRPr="00505D13">
          <w:rPr>
            <w:rStyle w:val="Hyperlink"/>
            <w:noProof/>
          </w:rPr>
          <w:t>i)</w:t>
        </w:r>
        <w:r w:rsidR="00E855D9" w:rsidRPr="00E855D9">
          <w:rPr>
            <w:rFonts w:ascii="Calibri" w:eastAsia="Yu Mincho" w:hAnsi="Calibri" w:cs="Arial"/>
            <w:noProof/>
            <w:szCs w:val="22"/>
          </w:rPr>
          <w:tab/>
        </w:r>
        <w:r w:rsidR="00E855D9" w:rsidRPr="00505D13">
          <w:rPr>
            <w:rStyle w:val="Hyperlink"/>
            <w:noProof/>
          </w:rPr>
          <w:t>Thêm loại độc giả</w:t>
        </w:r>
        <w:r w:rsidR="00E855D9">
          <w:rPr>
            <w:noProof/>
            <w:webHidden/>
          </w:rPr>
          <w:tab/>
        </w:r>
        <w:r w:rsidR="00E855D9">
          <w:rPr>
            <w:noProof/>
            <w:webHidden/>
          </w:rPr>
          <w:fldChar w:fldCharType="begin"/>
        </w:r>
        <w:r w:rsidR="00E855D9">
          <w:rPr>
            <w:noProof/>
            <w:webHidden/>
          </w:rPr>
          <w:instrText xml:space="preserve"> PAGEREF _Toc534295596 \h </w:instrText>
        </w:r>
        <w:r w:rsidR="00E855D9">
          <w:rPr>
            <w:noProof/>
            <w:webHidden/>
          </w:rPr>
        </w:r>
        <w:r w:rsidR="00E855D9">
          <w:rPr>
            <w:noProof/>
            <w:webHidden/>
          </w:rPr>
          <w:fldChar w:fldCharType="separate"/>
        </w:r>
        <w:r w:rsidR="00E855D9">
          <w:rPr>
            <w:noProof/>
            <w:webHidden/>
          </w:rPr>
          <w:t>38</w:t>
        </w:r>
        <w:r w:rsidR="00E855D9">
          <w:rPr>
            <w:noProof/>
            <w:webHidden/>
          </w:rPr>
          <w:fldChar w:fldCharType="end"/>
        </w:r>
      </w:hyperlink>
    </w:p>
    <w:p w14:paraId="28D877DD" w14:textId="66201248" w:rsidR="00E855D9" w:rsidRPr="00E855D9" w:rsidRDefault="007A141D">
      <w:pPr>
        <w:pStyle w:val="TOC3"/>
        <w:tabs>
          <w:tab w:val="left" w:pos="1074"/>
          <w:tab w:val="right" w:leader="dot" w:pos="9908"/>
        </w:tabs>
        <w:rPr>
          <w:rFonts w:ascii="Calibri" w:eastAsia="Yu Mincho" w:hAnsi="Calibri" w:cs="Arial"/>
          <w:noProof/>
          <w:szCs w:val="22"/>
        </w:rPr>
      </w:pPr>
      <w:hyperlink w:anchor="_Toc534295597" w:history="1">
        <w:r w:rsidR="00E855D9" w:rsidRPr="00505D13">
          <w:rPr>
            <w:rStyle w:val="Hyperlink"/>
            <w:noProof/>
          </w:rPr>
          <w:t>j)</w:t>
        </w:r>
        <w:r w:rsidR="00E855D9" w:rsidRPr="00E855D9">
          <w:rPr>
            <w:rFonts w:ascii="Calibri" w:eastAsia="Yu Mincho" w:hAnsi="Calibri" w:cs="Arial"/>
            <w:noProof/>
            <w:szCs w:val="22"/>
          </w:rPr>
          <w:tab/>
        </w:r>
        <w:r w:rsidR="00E855D9" w:rsidRPr="00505D13">
          <w:rPr>
            <w:rStyle w:val="Hyperlink"/>
            <w:noProof/>
          </w:rPr>
          <w:t>Xoá loại độc giả</w:t>
        </w:r>
        <w:r w:rsidR="00E855D9">
          <w:rPr>
            <w:noProof/>
            <w:webHidden/>
          </w:rPr>
          <w:tab/>
        </w:r>
        <w:r w:rsidR="00E855D9">
          <w:rPr>
            <w:noProof/>
            <w:webHidden/>
          </w:rPr>
          <w:fldChar w:fldCharType="begin"/>
        </w:r>
        <w:r w:rsidR="00E855D9">
          <w:rPr>
            <w:noProof/>
            <w:webHidden/>
          </w:rPr>
          <w:instrText xml:space="preserve"> PAGEREF _Toc534295597 \h </w:instrText>
        </w:r>
        <w:r w:rsidR="00E855D9">
          <w:rPr>
            <w:noProof/>
            <w:webHidden/>
          </w:rPr>
        </w:r>
        <w:r w:rsidR="00E855D9">
          <w:rPr>
            <w:noProof/>
            <w:webHidden/>
          </w:rPr>
          <w:fldChar w:fldCharType="separate"/>
        </w:r>
        <w:r w:rsidR="00E855D9">
          <w:rPr>
            <w:noProof/>
            <w:webHidden/>
          </w:rPr>
          <w:t>39</w:t>
        </w:r>
        <w:r w:rsidR="00E855D9">
          <w:rPr>
            <w:noProof/>
            <w:webHidden/>
          </w:rPr>
          <w:fldChar w:fldCharType="end"/>
        </w:r>
      </w:hyperlink>
    </w:p>
    <w:p w14:paraId="137B34C7" w14:textId="4BE940BB" w:rsidR="00E855D9" w:rsidRPr="00E855D9" w:rsidRDefault="007A141D">
      <w:pPr>
        <w:pStyle w:val="TOC3"/>
        <w:tabs>
          <w:tab w:val="left" w:pos="1123"/>
          <w:tab w:val="right" w:leader="dot" w:pos="9908"/>
        </w:tabs>
        <w:rPr>
          <w:rFonts w:ascii="Calibri" w:eastAsia="Yu Mincho" w:hAnsi="Calibri" w:cs="Arial"/>
          <w:noProof/>
          <w:szCs w:val="22"/>
        </w:rPr>
      </w:pPr>
      <w:hyperlink w:anchor="_Toc534295598" w:history="1">
        <w:r w:rsidR="00E855D9" w:rsidRPr="00505D13">
          <w:rPr>
            <w:rStyle w:val="Hyperlink"/>
            <w:noProof/>
          </w:rPr>
          <w:t>k)</w:t>
        </w:r>
        <w:r w:rsidR="00E855D9" w:rsidRPr="00E855D9">
          <w:rPr>
            <w:rFonts w:ascii="Calibri" w:eastAsia="Yu Mincho" w:hAnsi="Calibri" w:cs="Arial"/>
            <w:noProof/>
            <w:szCs w:val="22"/>
          </w:rPr>
          <w:tab/>
        </w:r>
        <w:r w:rsidR="00E855D9" w:rsidRPr="00505D13">
          <w:rPr>
            <w:rStyle w:val="Hyperlink"/>
            <w:noProof/>
          </w:rPr>
          <w:t>Sửa loại độc giả</w:t>
        </w:r>
        <w:r w:rsidR="00E855D9">
          <w:rPr>
            <w:noProof/>
            <w:webHidden/>
          </w:rPr>
          <w:tab/>
        </w:r>
        <w:r w:rsidR="00E855D9">
          <w:rPr>
            <w:noProof/>
            <w:webHidden/>
          </w:rPr>
          <w:fldChar w:fldCharType="begin"/>
        </w:r>
        <w:r w:rsidR="00E855D9">
          <w:rPr>
            <w:noProof/>
            <w:webHidden/>
          </w:rPr>
          <w:instrText xml:space="preserve"> PAGEREF _Toc534295598 \h </w:instrText>
        </w:r>
        <w:r w:rsidR="00E855D9">
          <w:rPr>
            <w:noProof/>
            <w:webHidden/>
          </w:rPr>
        </w:r>
        <w:r w:rsidR="00E855D9">
          <w:rPr>
            <w:noProof/>
            <w:webHidden/>
          </w:rPr>
          <w:fldChar w:fldCharType="separate"/>
        </w:r>
        <w:r w:rsidR="00E855D9">
          <w:rPr>
            <w:noProof/>
            <w:webHidden/>
          </w:rPr>
          <w:t>40</w:t>
        </w:r>
        <w:r w:rsidR="00E855D9">
          <w:rPr>
            <w:noProof/>
            <w:webHidden/>
          </w:rPr>
          <w:fldChar w:fldCharType="end"/>
        </w:r>
      </w:hyperlink>
    </w:p>
    <w:p w14:paraId="78A46173" w14:textId="1FD887E2" w:rsidR="00E855D9" w:rsidRPr="00E855D9" w:rsidRDefault="007A141D">
      <w:pPr>
        <w:pStyle w:val="TOC3"/>
        <w:tabs>
          <w:tab w:val="left" w:pos="1074"/>
          <w:tab w:val="right" w:leader="dot" w:pos="9908"/>
        </w:tabs>
        <w:rPr>
          <w:rFonts w:ascii="Calibri" w:eastAsia="Yu Mincho" w:hAnsi="Calibri" w:cs="Arial"/>
          <w:noProof/>
          <w:szCs w:val="22"/>
        </w:rPr>
      </w:pPr>
      <w:hyperlink w:anchor="_Toc534295599" w:history="1">
        <w:r w:rsidR="00E855D9" w:rsidRPr="00505D13">
          <w:rPr>
            <w:rStyle w:val="Hyperlink"/>
            <w:noProof/>
          </w:rPr>
          <w:t>l)</w:t>
        </w:r>
        <w:r w:rsidR="00E855D9" w:rsidRPr="00E855D9">
          <w:rPr>
            <w:rFonts w:ascii="Calibri" w:eastAsia="Yu Mincho" w:hAnsi="Calibri" w:cs="Arial"/>
            <w:noProof/>
            <w:szCs w:val="22"/>
          </w:rPr>
          <w:tab/>
        </w:r>
        <w:r w:rsidR="00E855D9" w:rsidRPr="00505D13">
          <w:rPr>
            <w:rStyle w:val="Hyperlink"/>
            <w:noProof/>
          </w:rPr>
          <w:t>Tra cứu sách</w:t>
        </w:r>
        <w:r w:rsidR="00E855D9">
          <w:rPr>
            <w:noProof/>
            <w:webHidden/>
          </w:rPr>
          <w:tab/>
        </w:r>
        <w:r w:rsidR="00E855D9">
          <w:rPr>
            <w:noProof/>
            <w:webHidden/>
          </w:rPr>
          <w:fldChar w:fldCharType="begin"/>
        </w:r>
        <w:r w:rsidR="00E855D9">
          <w:rPr>
            <w:noProof/>
            <w:webHidden/>
          </w:rPr>
          <w:instrText xml:space="preserve"> PAGEREF _Toc534295599 \h </w:instrText>
        </w:r>
        <w:r w:rsidR="00E855D9">
          <w:rPr>
            <w:noProof/>
            <w:webHidden/>
          </w:rPr>
        </w:r>
        <w:r w:rsidR="00E855D9">
          <w:rPr>
            <w:noProof/>
            <w:webHidden/>
          </w:rPr>
          <w:fldChar w:fldCharType="separate"/>
        </w:r>
        <w:r w:rsidR="00E855D9">
          <w:rPr>
            <w:noProof/>
            <w:webHidden/>
          </w:rPr>
          <w:t>41</w:t>
        </w:r>
        <w:r w:rsidR="00E855D9">
          <w:rPr>
            <w:noProof/>
            <w:webHidden/>
          </w:rPr>
          <w:fldChar w:fldCharType="end"/>
        </w:r>
      </w:hyperlink>
    </w:p>
    <w:p w14:paraId="553B6A98" w14:textId="6242436E" w:rsidR="00E855D9" w:rsidRPr="00E855D9" w:rsidRDefault="007A141D">
      <w:pPr>
        <w:pStyle w:val="TOC3"/>
        <w:tabs>
          <w:tab w:val="left" w:pos="1184"/>
          <w:tab w:val="right" w:leader="dot" w:pos="9908"/>
        </w:tabs>
        <w:rPr>
          <w:rFonts w:ascii="Calibri" w:eastAsia="Yu Mincho" w:hAnsi="Calibri" w:cs="Arial"/>
          <w:noProof/>
          <w:szCs w:val="22"/>
        </w:rPr>
      </w:pPr>
      <w:hyperlink w:anchor="_Toc534295600" w:history="1">
        <w:r w:rsidR="00E855D9" w:rsidRPr="00505D13">
          <w:rPr>
            <w:rStyle w:val="Hyperlink"/>
            <w:noProof/>
          </w:rPr>
          <w:t>m)</w:t>
        </w:r>
        <w:r w:rsidR="00E855D9" w:rsidRPr="00E855D9">
          <w:rPr>
            <w:rFonts w:ascii="Calibri" w:eastAsia="Yu Mincho" w:hAnsi="Calibri" w:cs="Arial"/>
            <w:noProof/>
            <w:szCs w:val="22"/>
          </w:rPr>
          <w:tab/>
        </w:r>
        <w:r w:rsidR="00E855D9" w:rsidRPr="00505D13">
          <w:rPr>
            <w:rStyle w:val="Hyperlink"/>
            <w:noProof/>
          </w:rPr>
          <w:t>Thêm sách</w:t>
        </w:r>
        <w:r w:rsidR="00E855D9">
          <w:rPr>
            <w:noProof/>
            <w:webHidden/>
          </w:rPr>
          <w:tab/>
        </w:r>
        <w:r w:rsidR="00E855D9">
          <w:rPr>
            <w:noProof/>
            <w:webHidden/>
          </w:rPr>
          <w:fldChar w:fldCharType="begin"/>
        </w:r>
        <w:r w:rsidR="00E855D9">
          <w:rPr>
            <w:noProof/>
            <w:webHidden/>
          </w:rPr>
          <w:instrText xml:space="preserve"> PAGEREF _Toc534295600 \h </w:instrText>
        </w:r>
        <w:r w:rsidR="00E855D9">
          <w:rPr>
            <w:noProof/>
            <w:webHidden/>
          </w:rPr>
        </w:r>
        <w:r w:rsidR="00E855D9">
          <w:rPr>
            <w:noProof/>
            <w:webHidden/>
          </w:rPr>
          <w:fldChar w:fldCharType="separate"/>
        </w:r>
        <w:r w:rsidR="00E855D9">
          <w:rPr>
            <w:noProof/>
            <w:webHidden/>
          </w:rPr>
          <w:t>42</w:t>
        </w:r>
        <w:r w:rsidR="00E855D9">
          <w:rPr>
            <w:noProof/>
            <w:webHidden/>
          </w:rPr>
          <w:fldChar w:fldCharType="end"/>
        </w:r>
      </w:hyperlink>
    </w:p>
    <w:p w14:paraId="63751FC2" w14:textId="3476DFED" w:rsidR="00E855D9" w:rsidRPr="00E855D9" w:rsidRDefault="007A141D">
      <w:pPr>
        <w:pStyle w:val="TOC3"/>
        <w:tabs>
          <w:tab w:val="left" w:pos="1123"/>
          <w:tab w:val="right" w:leader="dot" w:pos="9908"/>
        </w:tabs>
        <w:rPr>
          <w:rFonts w:ascii="Calibri" w:eastAsia="Yu Mincho" w:hAnsi="Calibri" w:cs="Arial"/>
          <w:noProof/>
          <w:szCs w:val="22"/>
        </w:rPr>
      </w:pPr>
      <w:hyperlink w:anchor="_Toc534295601" w:history="1">
        <w:r w:rsidR="00E855D9" w:rsidRPr="00505D13">
          <w:rPr>
            <w:rStyle w:val="Hyperlink"/>
            <w:noProof/>
          </w:rPr>
          <w:t>n)</w:t>
        </w:r>
        <w:r w:rsidR="00E855D9" w:rsidRPr="00E855D9">
          <w:rPr>
            <w:rFonts w:ascii="Calibri" w:eastAsia="Yu Mincho" w:hAnsi="Calibri" w:cs="Arial"/>
            <w:noProof/>
            <w:szCs w:val="22"/>
          </w:rPr>
          <w:tab/>
        </w:r>
        <w:r w:rsidR="00E855D9" w:rsidRPr="00505D13">
          <w:rPr>
            <w:rStyle w:val="Hyperlink"/>
            <w:noProof/>
          </w:rPr>
          <w:t>Xoá sách</w:t>
        </w:r>
        <w:r w:rsidR="00E855D9">
          <w:rPr>
            <w:noProof/>
            <w:webHidden/>
          </w:rPr>
          <w:tab/>
        </w:r>
        <w:r w:rsidR="00E855D9">
          <w:rPr>
            <w:noProof/>
            <w:webHidden/>
          </w:rPr>
          <w:fldChar w:fldCharType="begin"/>
        </w:r>
        <w:r w:rsidR="00E855D9">
          <w:rPr>
            <w:noProof/>
            <w:webHidden/>
          </w:rPr>
          <w:instrText xml:space="preserve"> PAGEREF _Toc534295601 \h </w:instrText>
        </w:r>
        <w:r w:rsidR="00E855D9">
          <w:rPr>
            <w:noProof/>
            <w:webHidden/>
          </w:rPr>
        </w:r>
        <w:r w:rsidR="00E855D9">
          <w:rPr>
            <w:noProof/>
            <w:webHidden/>
          </w:rPr>
          <w:fldChar w:fldCharType="separate"/>
        </w:r>
        <w:r w:rsidR="00E855D9">
          <w:rPr>
            <w:noProof/>
            <w:webHidden/>
          </w:rPr>
          <w:t>43</w:t>
        </w:r>
        <w:r w:rsidR="00E855D9">
          <w:rPr>
            <w:noProof/>
            <w:webHidden/>
          </w:rPr>
          <w:fldChar w:fldCharType="end"/>
        </w:r>
      </w:hyperlink>
    </w:p>
    <w:p w14:paraId="1F504DD0" w14:textId="2A644B36" w:rsidR="00E855D9" w:rsidRPr="00E855D9" w:rsidRDefault="007A141D">
      <w:pPr>
        <w:pStyle w:val="TOC3"/>
        <w:tabs>
          <w:tab w:val="left" w:pos="1123"/>
          <w:tab w:val="right" w:leader="dot" w:pos="9908"/>
        </w:tabs>
        <w:rPr>
          <w:rFonts w:ascii="Calibri" w:eastAsia="Yu Mincho" w:hAnsi="Calibri" w:cs="Arial"/>
          <w:noProof/>
          <w:szCs w:val="22"/>
        </w:rPr>
      </w:pPr>
      <w:hyperlink w:anchor="_Toc534295602" w:history="1">
        <w:r w:rsidR="00E855D9" w:rsidRPr="00505D13">
          <w:rPr>
            <w:rStyle w:val="Hyperlink"/>
            <w:noProof/>
          </w:rPr>
          <w:t>o)</w:t>
        </w:r>
        <w:r w:rsidR="00E855D9" w:rsidRPr="00E855D9">
          <w:rPr>
            <w:rFonts w:ascii="Calibri" w:eastAsia="Yu Mincho" w:hAnsi="Calibri" w:cs="Arial"/>
            <w:noProof/>
            <w:szCs w:val="22"/>
          </w:rPr>
          <w:tab/>
        </w:r>
        <w:r w:rsidR="00E855D9" w:rsidRPr="00505D13">
          <w:rPr>
            <w:rStyle w:val="Hyperlink"/>
            <w:noProof/>
          </w:rPr>
          <w:t>Cập nhật sách</w:t>
        </w:r>
        <w:r w:rsidR="00E855D9">
          <w:rPr>
            <w:noProof/>
            <w:webHidden/>
          </w:rPr>
          <w:tab/>
        </w:r>
        <w:r w:rsidR="00E855D9">
          <w:rPr>
            <w:noProof/>
            <w:webHidden/>
          </w:rPr>
          <w:fldChar w:fldCharType="begin"/>
        </w:r>
        <w:r w:rsidR="00E855D9">
          <w:rPr>
            <w:noProof/>
            <w:webHidden/>
          </w:rPr>
          <w:instrText xml:space="preserve"> PAGEREF _Toc534295602 \h </w:instrText>
        </w:r>
        <w:r w:rsidR="00E855D9">
          <w:rPr>
            <w:noProof/>
            <w:webHidden/>
          </w:rPr>
        </w:r>
        <w:r w:rsidR="00E855D9">
          <w:rPr>
            <w:noProof/>
            <w:webHidden/>
          </w:rPr>
          <w:fldChar w:fldCharType="separate"/>
        </w:r>
        <w:r w:rsidR="00E855D9">
          <w:rPr>
            <w:noProof/>
            <w:webHidden/>
          </w:rPr>
          <w:t>44</w:t>
        </w:r>
        <w:r w:rsidR="00E855D9">
          <w:rPr>
            <w:noProof/>
            <w:webHidden/>
          </w:rPr>
          <w:fldChar w:fldCharType="end"/>
        </w:r>
      </w:hyperlink>
    </w:p>
    <w:p w14:paraId="66C5F376" w14:textId="718E9EF7" w:rsidR="00E855D9" w:rsidRPr="00E855D9" w:rsidRDefault="007A141D">
      <w:pPr>
        <w:pStyle w:val="TOC3"/>
        <w:tabs>
          <w:tab w:val="left" w:pos="1123"/>
          <w:tab w:val="right" w:leader="dot" w:pos="9908"/>
        </w:tabs>
        <w:rPr>
          <w:rFonts w:ascii="Calibri" w:eastAsia="Yu Mincho" w:hAnsi="Calibri" w:cs="Arial"/>
          <w:noProof/>
          <w:szCs w:val="22"/>
        </w:rPr>
      </w:pPr>
      <w:hyperlink w:anchor="_Toc534295603" w:history="1">
        <w:r w:rsidR="00E855D9" w:rsidRPr="00505D13">
          <w:rPr>
            <w:rStyle w:val="Hyperlink"/>
            <w:noProof/>
          </w:rPr>
          <w:t>p)</w:t>
        </w:r>
        <w:r w:rsidR="00E855D9" w:rsidRPr="00E855D9">
          <w:rPr>
            <w:rFonts w:ascii="Calibri" w:eastAsia="Yu Mincho" w:hAnsi="Calibri" w:cs="Arial"/>
            <w:noProof/>
            <w:szCs w:val="22"/>
          </w:rPr>
          <w:tab/>
        </w:r>
        <w:r w:rsidR="00E855D9" w:rsidRPr="00505D13">
          <w:rPr>
            <w:rStyle w:val="Hyperlink"/>
            <w:noProof/>
          </w:rPr>
          <w:t>Tra cứu thể loại sách</w:t>
        </w:r>
        <w:r w:rsidR="00E855D9">
          <w:rPr>
            <w:noProof/>
            <w:webHidden/>
          </w:rPr>
          <w:tab/>
        </w:r>
        <w:r w:rsidR="00E855D9">
          <w:rPr>
            <w:noProof/>
            <w:webHidden/>
          </w:rPr>
          <w:fldChar w:fldCharType="begin"/>
        </w:r>
        <w:r w:rsidR="00E855D9">
          <w:rPr>
            <w:noProof/>
            <w:webHidden/>
          </w:rPr>
          <w:instrText xml:space="preserve"> PAGEREF _Toc534295603 \h </w:instrText>
        </w:r>
        <w:r w:rsidR="00E855D9">
          <w:rPr>
            <w:noProof/>
            <w:webHidden/>
          </w:rPr>
        </w:r>
        <w:r w:rsidR="00E855D9">
          <w:rPr>
            <w:noProof/>
            <w:webHidden/>
          </w:rPr>
          <w:fldChar w:fldCharType="separate"/>
        </w:r>
        <w:r w:rsidR="00E855D9">
          <w:rPr>
            <w:noProof/>
            <w:webHidden/>
          </w:rPr>
          <w:t>45</w:t>
        </w:r>
        <w:r w:rsidR="00E855D9">
          <w:rPr>
            <w:noProof/>
            <w:webHidden/>
          </w:rPr>
          <w:fldChar w:fldCharType="end"/>
        </w:r>
      </w:hyperlink>
    </w:p>
    <w:p w14:paraId="5319D9F8" w14:textId="752AC6F3" w:rsidR="00E855D9" w:rsidRPr="00E855D9" w:rsidRDefault="007A141D">
      <w:pPr>
        <w:pStyle w:val="TOC3"/>
        <w:tabs>
          <w:tab w:val="left" w:pos="1123"/>
          <w:tab w:val="right" w:leader="dot" w:pos="9908"/>
        </w:tabs>
        <w:rPr>
          <w:rFonts w:ascii="Calibri" w:eastAsia="Yu Mincho" w:hAnsi="Calibri" w:cs="Arial"/>
          <w:noProof/>
          <w:szCs w:val="22"/>
        </w:rPr>
      </w:pPr>
      <w:hyperlink w:anchor="_Toc534295604" w:history="1">
        <w:r w:rsidR="00E855D9" w:rsidRPr="00505D13">
          <w:rPr>
            <w:rStyle w:val="Hyperlink"/>
            <w:noProof/>
          </w:rPr>
          <w:t>q)</w:t>
        </w:r>
        <w:r w:rsidR="00E855D9" w:rsidRPr="00E855D9">
          <w:rPr>
            <w:rFonts w:ascii="Calibri" w:eastAsia="Yu Mincho" w:hAnsi="Calibri" w:cs="Arial"/>
            <w:noProof/>
            <w:szCs w:val="22"/>
          </w:rPr>
          <w:tab/>
        </w:r>
        <w:r w:rsidR="00E855D9" w:rsidRPr="00505D13">
          <w:rPr>
            <w:rStyle w:val="Hyperlink"/>
            <w:noProof/>
          </w:rPr>
          <w:t>Thêm thể loại sách</w:t>
        </w:r>
        <w:r w:rsidR="00E855D9">
          <w:rPr>
            <w:noProof/>
            <w:webHidden/>
          </w:rPr>
          <w:tab/>
        </w:r>
        <w:r w:rsidR="00E855D9">
          <w:rPr>
            <w:noProof/>
            <w:webHidden/>
          </w:rPr>
          <w:fldChar w:fldCharType="begin"/>
        </w:r>
        <w:r w:rsidR="00E855D9">
          <w:rPr>
            <w:noProof/>
            <w:webHidden/>
          </w:rPr>
          <w:instrText xml:space="preserve"> PAGEREF _Toc534295604 \h </w:instrText>
        </w:r>
        <w:r w:rsidR="00E855D9">
          <w:rPr>
            <w:noProof/>
            <w:webHidden/>
          </w:rPr>
        </w:r>
        <w:r w:rsidR="00E855D9">
          <w:rPr>
            <w:noProof/>
            <w:webHidden/>
          </w:rPr>
          <w:fldChar w:fldCharType="separate"/>
        </w:r>
        <w:r w:rsidR="00E855D9">
          <w:rPr>
            <w:noProof/>
            <w:webHidden/>
          </w:rPr>
          <w:t>46</w:t>
        </w:r>
        <w:r w:rsidR="00E855D9">
          <w:rPr>
            <w:noProof/>
            <w:webHidden/>
          </w:rPr>
          <w:fldChar w:fldCharType="end"/>
        </w:r>
      </w:hyperlink>
    </w:p>
    <w:p w14:paraId="21CBF2B6" w14:textId="3E3EEE23" w:rsidR="00E855D9" w:rsidRPr="00E855D9" w:rsidRDefault="007A141D">
      <w:pPr>
        <w:pStyle w:val="TOC3"/>
        <w:tabs>
          <w:tab w:val="left" w:pos="1087"/>
          <w:tab w:val="right" w:leader="dot" w:pos="9908"/>
        </w:tabs>
        <w:rPr>
          <w:rFonts w:ascii="Calibri" w:eastAsia="Yu Mincho" w:hAnsi="Calibri" w:cs="Arial"/>
          <w:noProof/>
          <w:szCs w:val="22"/>
        </w:rPr>
      </w:pPr>
      <w:hyperlink w:anchor="_Toc534295605" w:history="1">
        <w:r w:rsidR="00E855D9" w:rsidRPr="00505D13">
          <w:rPr>
            <w:rStyle w:val="Hyperlink"/>
            <w:noProof/>
          </w:rPr>
          <w:t>r)</w:t>
        </w:r>
        <w:r w:rsidR="00E855D9" w:rsidRPr="00E855D9">
          <w:rPr>
            <w:rFonts w:ascii="Calibri" w:eastAsia="Yu Mincho" w:hAnsi="Calibri" w:cs="Arial"/>
            <w:noProof/>
            <w:szCs w:val="22"/>
          </w:rPr>
          <w:tab/>
        </w:r>
        <w:r w:rsidR="00E855D9" w:rsidRPr="00505D13">
          <w:rPr>
            <w:rStyle w:val="Hyperlink"/>
            <w:noProof/>
          </w:rPr>
          <w:t>Xoá thể loại sách</w:t>
        </w:r>
        <w:r w:rsidR="00E855D9">
          <w:rPr>
            <w:noProof/>
            <w:webHidden/>
          </w:rPr>
          <w:tab/>
        </w:r>
        <w:r w:rsidR="00E855D9">
          <w:rPr>
            <w:noProof/>
            <w:webHidden/>
          </w:rPr>
          <w:fldChar w:fldCharType="begin"/>
        </w:r>
        <w:r w:rsidR="00E855D9">
          <w:rPr>
            <w:noProof/>
            <w:webHidden/>
          </w:rPr>
          <w:instrText xml:space="preserve"> PAGEREF _Toc534295605 \h </w:instrText>
        </w:r>
        <w:r w:rsidR="00E855D9">
          <w:rPr>
            <w:noProof/>
            <w:webHidden/>
          </w:rPr>
        </w:r>
        <w:r w:rsidR="00E855D9">
          <w:rPr>
            <w:noProof/>
            <w:webHidden/>
          </w:rPr>
          <w:fldChar w:fldCharType="separate"/>
        </w:r>
        <w:r w:rsidR="00E855D9">
          <w:rPr>
            <w:noProof/>
            <w:webHidden/>
          </w:rPr>
          <w:t>47</w:t>
        </w:r>
        <w:r w:rsidR="00E855D9">
          <w:rPr>
            <w:noProof/>
            <w:webHidden/>
          </w:rPr>
          <w:fldChar w:fldCharType="end"/>
        </w:r>
      </w:hyperlink>
    </w:p>
    <w:p w14:paraId="282AEE02" w14:textId="6316D5E0" w:rsidR="00E855D9" w:rsidRPr="00E855D9" w:rsidRDefault="007A141D">
      <w:pPr>
        <w:pStyle w:val="TOC3"/>
        <w:tabs>
          <w:tab w:val="left" w:pos="1099"/>
          <w:tab w:val="right" w:leader="dot" w:pos="9908"/>
        </w:tabs>
        <w:rPr>
          <w:rFonts w:ascii="Calibri" w:eastAsia="Yu Mincho" w:hAnsi="Calibri" w:cs="Arial"/>
          <w:noProof/>
          <w:szCs w:val="22"/>
        </w:rPr>
      </w:pPr>
      <w:hyperlink w:anchor="_Toc534295606" w:history="1">
        <w:r w:rsidR="00E855D9" w:rsidRPr="00505D13">
          <w:rPr>
            <w:rStyle w:val="Hyperlink"/>
            <w:noProof/>
          </w:rPr>
          <w:t>s)</w:t>
        </w:r>
        <w:r w:rsidR="00E855D9" w:rsidRPr="00E855D9">
          <w:rPr>
            <w:rFonts w:ascii="Calibri" w:eastAsia="Yu Mincho" w:hAnsi="Calibri" w:cs="Arial"/>
            <w:noProof/>
            <w:szCs w:val="22"/>
          </w:rPr>
          <w:tab/>
        </w:r>
        <w:r w:rsidR="00E855D9" w:rsidRPr="00505D13">
          <w:rPr>
            <w:rStyle w:val="Hyperlink"/>
            <w:noProof/>
          </w:rPr>
          <w:t>Cập nhật thể loại sách</w:t>
        </w:r>
        <w:r w:rsidR="00E855D9">
          <w:rPr>
            <w:noProof/>
            <w:webHidden/>
          </w:rPr>
          <w:tab/>
        </w:r>
        <w:r w:rsidR="00E855D9">
          <w:rPr>
            <w:noProof/>
            <w:webHidden/>
          </w:rPr>
          <w:fldChar w:fldCharType="begin"/>
        </w:r>
        <w:r w:rsidR="00E855D9">
          <w:rPr>
            <w:noProof/>
            <w:webHidden/>
          </w:rPr>
          <w:instrText xml:space="preserve"> PAGEREF _Toc534295606 \h </w:instrText>
        </w:r>
        <w:r w:rsidR="00E855D9">
          <w:rPr>
            <w:noProof/>
            <w:webHidden/>
          </w:rPr>
        </w:r>
        <w:r w:rsidR="00E855D9">
          <w:rPr>
            <w:noProof/>
            <w:webHidden/>
          </w:rPr>
          <w:fldChar w:fldCharType="separate"/>
        </w:r>
        <w:r w:rsidR="00E855D9">
          <w:rPr>
            <w:noProof/>
            <w:webHidden/>
          </w:rPr>
          <w:t>48</w:t>
        </w:r>
        <w:r w:rsidR="00E855D9">
          <w:rPr>
            <w:noProof/>
            <w:webHidden/>
          </w:rPr>
          <w:fldChar w:fldCharType="end"/>
        </w:r>
      </w:hyperlink>
    </w:p>
    <w:p w14:paraId="11F99DEB" w14:textId="1A8F66E4"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607" w:history="1">
        <w:r w:rsidR="00E855D9" w:rsidRPr="00505D13">
          <w:rPr>
            <w:rStyle w:val="Hyperlink"/>
            <w:noProof/>
          </w:rPr>
          <w:t>6.</w:t>
        </w:r>
        <w:r w:rsidR="00E855D9" w:rsidRPr="00E855D9">
          <w:rPr>
            <w:rFonts w:ascii="Calibri" w:eastAsia="Yu Mincho" w:hAnsi="Calibri" w:cs="Arial"/>
            <w:noProof/>
            <w:sz w:val="22"/>
            <w:szCs w:val="22"/>
          </w:rPr>
          <w:tab/>
        </w:r>
        <w:r w:rsidR="00E855D9" w:rsidRPr="00505D13">
          <w:rPr>
            <w:rStyle w:val="Hyperlink"/>
            <w:noProof/>
          </w:rPr>
          <w:t>Class diagram</w:t>
        </w:r>
        <w:r w:rsidR="00E855D9">
          <w:rPr>
            <w:noProof/>
            <w:webHidden/>
          </w:rPr>
          <w:tab/>
        </w:r>
        <w:r w:rsidR="00E855D9">
          <w:rPr>
            <w:noProof/>
            <w:webHidden/>
          </w:rPr>
          <w:fldChar w:fldCharType="begin"/>
        </w:r>
        <w:r w:rsidR="00E855D9">
          <w:rPr>
            <w:noProof/>
            <w:webHidden/>
          </w:rPr>
          <w:instrText xml:space="preserve"> PAGEREF _Toc534295607 \h </w:instrText>
        </w:r>
        <w:r w:rsidR="00E855D9">
          <w:rPr>
            <w:noProof/>
            <w:webHidden/>
          </w:rPr>
        </w:r>
        <w:r w:rsidR="00E855D9">
          <w:rPr>
            <w:noProof/>
            <w:webHidden/>
          </w:rPr>
          <w:fldChar w:fldCharType="separate"/>
        </w:r>
        <w:r w:rsidR="00E855D9">
          <w:rPr>
            <w:noProof/>
            <w:webHidden/>
          </w:rPr>
          <w:t>49</w:t>
        </w:r>
        <w:r w:rsidR="00E855D9">
          <w:rPr>
            <w:noProof/>
            <w:webHidden/>
          </w:rPr>
          <w:fldChar w:fldCharType="end"/>
        </w:r>
      </w:hyperlink>
    </w:p>
    <w:p w14:paraId="302BF605" w14:textId="77DE4B9B" w:rsidR="00E855D9" w:rsidRPr="00E855D9" w:rsidRDefault="007A141D">
      <w:pPr>
        <w:pStyle w:val="TOC2"/>
        <w:tabs>
          <w:tab w:val="left" w:pos="1090"/>
          <w:tab w:val="right" w:leader="dot" w:pos="9908"/>
        </w:tabs>
        <w:rPr>
          <w:rFonts w:ascii="Calibri" w:eastAsia="Yu Mincho" w:hAnsi="Calibri" w:cs="Arial"/>
          <w:noProof/>
          <w:sz w:val="22"/>
          <w:szCs w:val="22"/>
        </w:rPr>
      </w:pPr>
      <w:hyperlink w:anchor="_Toc534295608" w:history="1">
        <w:r w:rsidR="00E855D9" w:rsidRPr="00505D13">
          <w:rPr>
            <w:rStyle w:val="Hyperlink"/>
            <w:noProof/>
          </w:rPr>
          <w:t>7.</w:t>
        </w:r>
        <w:r w:rsidR="00E855D9" w:rsidRPr="00E855D9">
          <w:rPr>
            <w:rFonts w:ascii="Calibri" w:eastAsia="Yu Mincho" w:hAnsi="Calibri" w:cs="Arial"/>
            <w:noProof/>
            <w:sz w:val="22"/>
            <w:szCs w:val="22"/>
          </w:rPr>
          <w:tab/>
        </w:r>
        <w:r w:rsidR="00E855D9" w:rsidRPr="00505D13">
          <w:rPr>
            <w:rStyle w:val="Hyperlink"/>
            <w:noProof/>
          </w:rPr>
          <w:t>ARCHITECTURE DIAGRAM</w:t>
        </w:r>
        <w:r w:rsidR="00E855D9">
          <w:rPr>
            <w:noProof/>
            <w:webHidden/>
          </w:rPr>
          <w:tab/>
        </w:r>
        <w:r w:rsidR="00E855D9">
          <w:rPr>
            <w:noProof/>
            <w:webHidden/>
          </w:rPr>
          <w:fldChar w:fldCharType="begin"/>
        </w:r>
        <w:r w:rsidR="00E855D9">
          <w:rPr>
            <w:noProof/>
            <w:webHidden/>
          </w:rPr>
          <w:instrText xml:space="preserve"> PAGEREF _Toc534295608 \h </w:instrText>
        </w:r>
        <w:r w:rsidR="00E855D9">
          <w:rPr>
            <w:noProof/>
            <w:webHidden/>
          </w:rPr>
        </w:r>
        <w:r w:rsidR="00E855D9">
          <w:rPr>
            <w:noProof/>
            <w:webHidden/>
          </w:rPr>
          <w:fldChar w:fldCharType="separate"/>
        </w:r>
        <w:r w:rsidR="00E855D9">
          <w:rPr>
            <w:noProof/>
            <w:webHidden/>
          </w:rPr>
          <w:t>50</w:t>
        </w:r>
        <w:r w:rsidR="00E855D9">
          <w:rPr>
            <w:noProof/>
            <w:webHidden/>
          </w:rPr>
          <w:fldChar w:fldCharType="end"/>
        </w:r>
      </w:hyperlink>
    </w:p>
    <w:p w14:paraId="44867F2F" w14:textId="7829F055" w:rsidR="00E855D9" w:rsidRDefault="00E855D9">
      <w:r>
        <w:rPr>
          <w:b/>
          <w:bCs/>
          <w:noProof/>
        </w:rPr>
        <w:fldChar w:fldCharType="end"/>
      </w:r>
    </w:p>
    <w:p w14:paraId="4079818C" w14:textId="07761736" w:rsidR="00E855D9" w:rsidRDefault="00E855D9" w:rsidP="00E855D9">
      <w:pPr>
        <w:ind w:left="-90" w:firstLine="3420"/>
      </w:pPr>
      <w:r>
        <w:br w:type="page"/>
      </w:r>
    </w:p>
    <w:p w14:paraId="0B4AC5E8" w14:textId="6CADB1E9" w:rsidR="00E855D9" w:rsidRDefault="00E855D9" w:rsidP="00E855D9">
      <w:pPr>
        <w:pStyle w:val="Heading1"/>
      </w:pPr>
      <w:bookmarkStart w:id="0" w:name="_Toc534295532"/>
      <w:r>
        <w:lastRenderedPageBreak/>
        <w:t>giới thiệu</w:t>
      </w:r>
      <w:bookmarkEnd w:id="0"/>
    </w:p>
    <w:p w14:paraId="313E24E1" w14:textId="60D8CD98" w:rsidR="006C3E5F" w:rsidRDefault="004675BB" w:rsidP="00B77247">
      <w:pPr>
        <w:pStyle w:val="Heading2"/>
      </w:pPr>
      <w:bookmarkStart w:id="1" w:name="_Toc534295533"/>
      <w:r>
        <w:rPr>
          <w:caps w:val="0"/>
        </w:rPr>
        <w:t>MỤC TIÊU CẦN ĐẠT ĐƯỢC</w:t>
      </w:r>
      <w:bookmarkEnd w:id="1"/>
    </w:p>
    <w:p w14:paraId="52DD838F" w14:textId="66F497B2" w:rsidR="00237C3A" w:rsidRPr="005E49B4" w:rsidRDefault="005E49B4" w:rsidP="005E49B4">
      <w:pPr>
        <w:rPr>
          <w:b/>
        </w:rPr>
      </w:pPr>
      <w:r>
        <w:t xml:space="preserve">- </w:t>
      </w:r>
      <w:r w:rsidRPr="0064658E">
        <w:t xml:space="preserve">Xây dựng được </w:t>
      </w:r>
      <w:r w:rsidR="001D21E0">
        <w:t>phần mềm</w:t>
      </w:r>
      <w:r w:rsidRPr="0064658E">
        <w:t xml:space="preserve"> quản lý thư viện.</w:t>
      </w:r>
      <w:r w:rsidRPr="0004315D">
        <w:t xml:space="preserve"> </w:t>
      </w:r>
    </w:p>
    <w:p w14:paraId="2829A081" w14:textId="245E5BF3" w:rsidR="005E49B4" w:rsidRDefault="004675BB" w:rsidP="00B77247">
      <w:pPr>
        <w:pStyle w:val="Heading2"/>
      </w:pPr>
      <w:bookmarkStart w:id="2" w:name="_Toc534295534"/>
      <w:r>
        <w:rPr>
          <w:caps w:val="0"/>
        </w:rPr>
        <w:t>SẢN PHẨM</w:t>
      </w:r>
      <w:bookmarkEnd w:id="2"/>
    </w:p>
    <w:p w14:paraId="75A7F062" w14:textId="16D4E45C" w:rsidR="0064658E" w:rsidRPr="00A96FB0" w:rsidRDefault="001D21E0" w:rsidP="003022A0">
      <w:pPr>
        <w:numPr>
          <w:ilvl w:val="0"/>
          <w:numId w:val="10"/>
        </w:numPr>
        <w:rPr>
          <w:sz w:val="24"/>
        </w:rPr>
      </w:pPr>
      <w:r>
        <w:rPr>
          <w:szCs w:val="26"/>
        </w:rPr>
        <w:t>Phần mềm</w:t>
      </w:r>
      <w:r w:rsidR="0064658E">
        <w:rPr>
          <w:szCs w:val="26"/>
        </w:rPr>
        <w:t xml:space="preserve"> quản lý thư viện.</w:t>
      </w:r>
    </w:p>
    <w:p w14:paraId="46BDC4FB" w14:textId="47660465" w:rsidR="0064658E" w:rsidRDefault="004675BB" w:rsidP="00B77247">
      <w:pPr>
        <w:pStyle w:val="Heading2"/>
      </w:pPr>
      <w:bookmarkStart w:id="3" w:name="_Toc534295535"/>
      <w:r>
        <w:rPr>
          <w:caps w:val="0"/>
        </w:rPr>
        <w:t>CÁC QUI ƯỚC CỦA TÀI LIỆU</w:t>
      </w:r>
      <w:bookmarkEnd w:id="3"/>
    </w:p>
    <w:p w14:paraId="18D2F7F1" w14:textId="707E86EE" w:rsidR="00A96FB0" w:rsidRPr="00A96FB0" w:rsidRDefault="00A96FB0" w:rsidP="00A96FB0">
      <w:r w:rsidRPr="0004315D">
        <w:t xml:space="preserve">- </w:t>
      </w:r>
      <w:r>
        <w:t xml:space="preserve"> </w:t>
      </w:r>
      <w:r w:rsidRPr="0004315D">
        <w:t>Kiểu chữ: Time New Roman.</w:t>
      </w:r>
    </w:p>
    <w:p w14:paraId="410B4302" w14:textId="77777777" w:rsidR="00A96FB0" w:rsidRDefault="00A96FB0" w:rsidP="00A96FB0">
      <w:r w:rsidRPr="0004315D">
        <w:t>-  Size chữ: 14</w:t>
      </w:r>
    </w:p>
    <w:p w14:paraId="6FA06ECC" w14:textId="66138BCC" w:rsidR="00C6267D" w:rsidRDefault="00A96FB0" w:rsidP="00A96FB0">
      <w:r w:rsidRPr="0004315D">
        <w:t xml:space="preserve">-  Các ký tự đặc biệt: Các ký tự cơ bản trong </w:t>
      </w:r>
      <w:r>
        <w:t>W</w:t>
      </w:r>
      <w:r w:rsidRPr="0004315D">
        <w:t>ord</w:t>
      </w:r>
      <w:r>
        <w:t xml:space="preserve"> Office</w:t>
      </w:r>
      <w:r w:rsidRPr="0004315D">
        <w:t xml:space="preserve">. </w:t>
      </w:r>
    </w:p>
    <w:p w14:paraId="16E6FF8E" w14:textId="5040FE59" w:rsidR="00C6267D" w:rsidRDefault="004675BB" w:rsidP="00B77247">
      <w:pPr>
        <w:pStyle w:val="Heading2"/>
      </w:pPr>
      <w:bookmarkStart w:id="4" w:name="_Toc534295536"/>
      <w:r>
        <w:rPr>
          <w:caps w:val="0"/>
        </w:rPr>
        <w:t>HƯỚNG DẪN ĐỌC TÀI LIỆU:</w:t>
      </w:r>
      <w:bookmarkEnd w:id="4"/>
    </w:p>
    <w:p w14:paraId="6E3DF42F" w14:textId="27E4ED96" w:rsidR="00C6267D" w:rsidRPr="00C6267D" w:rsidRDefault="00D35263" w:rsidP="00D35263">
      <w:r w:rsidRPr="0004315D">
        <w:rPr>
          <w:szCs w:val="26"/>
        </w:rPr>
        <w:t xml:space="preserve">-  </w:t>
      </w:r>
      <w:r>
        <w:rPr>
          <w:szCs w:val="26"/>
        </w:rPr>
        <w:t>Khách hàng và n</w:t>
      </w:r>
      <w:r w:rsidRPr="0004315D">
        <w:rPr>
          <w:szCs w:val="26"/>
        </w:rPr>
        <w:t>gười sử dụng:</w:t>
      </w:r>
    </w:p>
    <w:p w14:paraId="5C357D89" w14:textId="64AB6D24" w:rsidR="00D35263" w:rsidRDefault="00D35263" w:rsidP="003022A0">
      <w:pPr>
        <w:numPr>
          <w:ilvl w:val="0"/>
          <w:numId w:val="11"/>
        </w:numPr>
      </w:pPr>
      <w:r w:rsidRPr="0004315D">
        <w:rPr>
          <w:szCs w:val="26"/>
        </w:rPr>
        <w:t xml:space="preserve">Hướng dẫn sử dụng hệ thông, các chức năng cơ bản của hệ thống, chức năng của </w:t>
      </w:r>
      <w:r w:rsidR="00EF7DE7">
        <w:rPr>
          <w:szCs w:val="26"/>
        </w:rPr>
        <w:t>n</w:t>
      </w:r>
      <w:r w:rsidRPr="0004315D">
        <w:rPr>
          <w:szCs w:val="26"/>
        </w:rPr>
        <w:t>g</w:t>
      </w:r>
      <w:r>
        <w:rPr>
          <w:szCs w:val="26"/>
        </w:rPr>
        <w:t>ười</w:t>
      </w:r>
      <w:r w:rsidR="00F56B3F">
        <w:t xml:space="preserve"> </w:t>
      </w:r>
      <w:r w:rsidRPr="00F56B3F">
        <w:rPr>
          <w:szCs w:val="26"/>
        </w:rPr>
        <w:t>dùng, các quyền của người dùng.</w:t>
      </w:r>
    </w:p>
    <w:p w14:paraId="0B1DD434" w14:textId="77777777" w:rsidR="00D35263" w:rsidRDefault="00D35263" w:rsidP="00D35263">
      <w:r w:rsidRPr="0004315D">
        <w:rPr>
          <w:szCs w:val="26"/>
        </w:rPr>
        <w:t>-  Nhà phân tích:</w:t>
      </w:r>
    </w:p>
    <w:p w14:paraId="126283CB" w14:textId="77777777" w:rsidR="00D35263" w:rsidRDefault="00D35263" w:rsidP="003022A0">
      <w:pPr>
        <w:numPr>
          <w:ilvl w:val="0"/>
          <w:numId w:val="12"/>
        </w:numPr>
      </w:pPr>
      <w:r w:rsidRPr="0004315D">
        <w:rPr>
          <w:szCs w:val="26"/>
        </w:rPr>
        <w:t>Xem các đặc tả yêu cầu hệ thống.</w:t>
      </w:r>
    </w:p>
    <w:p w14:paraId="6866BF5C" w14:textId="77777777" w:rsidR="00D35263" w:rsidRDefault="00D35263" w:rsidP="003022A0">
      <w:pPr>
        <w:numPr>
          <w:ilvl w:val="0"/>
          <w:numId w:val="12"/>
        </w:numPr>
      </w:pPr>
      <w:r>
        <w:rPr>
          <w:szCs w:val="26"/>
        </w:rPr>
        <w:t>Các mô hình Use case.</w:t>
      </w:r>
    </w:p>
    <w:p w14:paraId="48C82A9A" w14:textId="51BC16EC" w:rsidR="00D35263" w:rsidRDefault="00D35263" w:rsidP="003022A0">
      <w:pPr>
        <w:numPr>
          <w:ilvl w:val="0"/>
          <w:numId w:val="12"/>
        </w:numPr>
      </w:pPr>
      <w:r w:rsidRPr="0004315D">
        <w:rPr>
          <w:szCs w:val="26"/>
        </w:rPr>
        <w:t>Cấu trúc tổ chức và quản lý</w:t>
      </w:r>
      <w:r w:rsidR="00A10315">
        <w:rPr>
          <w:szCs w:val="26"/>
        </w:rPr>
        <w:t>.</w:t>
      </w:r>
    </w:p>
    <w:p w14:paraId="42172B4A" w14:textId="664A76CA" w:rsidR="00D35263" w:rsidRDefault="00D35263" w:rsidP="003022A0">
      <w:pPr>
        <w:numPr>
          <w:ilvl w:val="0"/>
          <w:numId w:val="12"/>
        </w:numPr>
      </w:pPr>
      <w:r w:rsidRPr="0004315D">
        <w:rPr>
          <w:szCs w:val="26"/>
        </w:rPr>
        <w:t>Quy tắc nghiệp vụ</w:t>
      </w:r>
      <w:r w:rsidR="00A10315">
        <w:rPr>
          <w:szCs w:val="26"/>
        </w:rPr>
        <w:t>.</w:t>
      </w:r>
    </w:p>
    <w:p w14:paraId="0DE48B74" w14:textId="77777777" w:rsidR="00D35263" w:rsidRDefault="00D35263" w:rsidP="00D35263">
      <w:r w:rsidRPr="0004315D">
        <w:rPr>
          <w:szCs w:val="26"/>
        </w:rPr>
        <w:t>-  Nhà phát triển lập trình viên:</w:t>
      </w:r>
    </w:p>
    <w:p w14:paraId="13C6A541" w14:textId="77777777" w:rsidR="00D35263" w:rsidRDefault="00D35263" w:rsidP="003022A0">
      <w:pPr>
        <w:numPr>
          <w:ilvl w:val="0"/>
          <w:numId w:val="13"/>
        </w:numPr>
      </w:pPr>
      <w:r w:rsidRPr="0004315D">
        <w:rPr>
          <w:szCs w:val="26"/>
        </w:rPr>
        <w:t>Dựa vào cây phân cấp, các mô hình xây dựng để tìm kiếm phần cần phát triển.</w:t>
      </w:r>
    </w:p>
    <w:p w14:paraId="46BE665C" w14:textId="77777777" w:rsidR="00D35263" w:rsidRDefault="00D35263" w:rsidP="003022A0">
      <w:pPr>
        <w:numPr>
          <w:ilvl w:val="0"/>
          <w:numId w:val="13"/>
        </w:numPr>
      </w:pPr>
      <w:r>
        <w:rPr>
          <w:szCs w:val="26"/>
        </w:rPr>
        <w:t>Tối ưu các ràng buộc và đặc tả yêu cầu</w:t>
      </w:r>
    </w:p>
    <w:p w14:paraId="1169B6A9" w14:textId="77777777" w:rsidR="00D35263" w:rsidRDefault="00D35263" w:rsidP="00D35263">
      <w:r w:rsidRPr="0004315D">
        <w:rPr>
          <w:szCs w:val="26"/>
        </w:rPr>
        <w:t>- Nhà kiểm thử:</w:t>
      </w:r>
    </w:p>
    <w:p w14:paraId="1F911FB4" w14:textId="77777777" w:rsidR="00D35263" w:rsidRDefault="00D35263" w:rsidP="003022A0">
      <w:pPr>
        <w:numPr>
          <w:ilvl w:val="0"/>
          <w:numId w:val="14"/>
        </w:numPr>
      </w:pPr>
      <w:r w:rsidRPr="00C66510">
        <w:rPr>
          <w:szCs w:val="26"/>
        </w:rPr>
        <w:t>Kiểm tra các lỗi đã và đang gặp phải khi chưa có khả năng khác phục dựa trên tài liệu.</w:t>
      </w:r>
    </w:p>
    <w:p w14:paraId="47282722" w14:textId="4BD22299" w:rsidR="00F93CEB" w:rsidRDefault="004675BB" w:rsidP="00B77247">
      <w:pPr>
        <w:pStyle w:val="Heading2"/>
      </w:pPr>
      <w:bookmarkStart w:id="5" w:name="_Toc534295537"/>
      <w:r>
        <w:rPr>
          <w:caps w:val="0"/>
        </w:rPr>
        <w:lastRenderedPageBreak/>
        <w:t>PHẠM VI</w:t>
      </w:r>
      <w:bookmarkEnd w:id="5"/>
    </w:p>
    <w:p w14:paraId="0BCF9BCE" w14:textId="54523B87" w:rsidR="00B50DB4" w:rsidRDefault="00B50DB4" w:rsidP="00EF7DE7">
      <w:r w:rsidRPr="0004315D">
        <w:rPr>
          <w:szCs w:val="26"/>
        </w:rPr>
        <w:t>- Lập kế hoạch quản lý yêu cầu: Thu thập yêu cầu do nhóm thu thập yêu cầu đảm nhận công việc này, báo cáo các yêu cầu, kiểm tra yêu cầu, loại bỏ yêu cầu, thảm khảo ý kiên chuyên gia.</w:t>
      </w:r>
    </w:p>
    <w:p w14:paraId="223F2947" w14:textId="3B51A067" w:rsidR="00B50DB4" w:rsidRDefault="00B50DB4" w:rsidP="00EF7DE7">
      <w:r w:rsidRPr="0004315D">
        <w:rPr>
          <w:szCs w:val="26"/>
        </w:rPr>
        <w:t>- Thu thập yêu cầu: Xác định được yêu cầu cần thu thập, các mong muốn của các bạn liên</w:t>
      </w:r>
      <w:r w:rsidR="00C96F6A">
        <w:rPr>
          <w:szCs w:val="26"/>
        </w:rPr>
        <w:t xml:space="preserve"> </w:t>
      </w:r>
      <w:r w:rsidRPr="0004315D">
        <w:rPr>
          <w:szCs w:val="26"/>
        </w:rPr>
        <w:t>quan. Cung cấp các cơ sở để để hoàn hiện sản phẩm tạo pham vi thêm cho dự án.</w:t>
      </w:r>
    </w:p>
    <w:p w14:paraId="0ACA1605" w14:textId="1F88C0A6" w:rsidR="00B50DB4" w:rsidRDefault="00B50DB4" w:rsidP="00EF7DE7">
      <w:r w:rsidRPr="0004315D">
        <w:rPr>
          <w:szCs w:val="26"/>
        </w:rPr>
        <w:t>- Phạm vi: Mô tả chi tiết sản phẩm, mô tả dự án. Xác định các  yêu cầu  thuộc phạm vi hệ thông, các yêu cầu nằm ngoài hệ thống.</w:t>
      </w:r>
    </w:p>
    <w:p w14:paraId="0255232A" w14:textId="638BF0E5" w:rsidR="00B50DB4" w:rsidRDefault="00B50DB4" w:rsidP="00EF7DE7">
      <w:r w:rsidRPr="0004315D">
        <w:rPr>
          <w:szCs w:val="26"/>
        </w:rPr>
        <w:t xml:space="preserve">- Cấu trúc phân chia công việc: Chia nhỏ các công đoạn hoàn thành  sản phẩm, bàn giáo </w:t>
      </w:r>
      <w:r w:rsidR="00C96F6A">
        <w:rPr>
          <w:szCs w:val="26"/>
        </w:rPr>
        <w:t>c</w:t>
      </w:r>
      <w:r w:rsidRPr="0004315D">
        <w:rPr>
          <w:szCs w:val="26"/>
        </w:rPr>
        <w:t>ác phần cho các bộ phân làm việc, cung cấp cái nhìn tổng quan về cấu trúc của hệ thống.</w:t>
      </w:r>
    </w:p>
    <w:p w14:paraId="0F787EB7" w14:textId="58215299" w:rsidR="00B50DB4" w:rsidRDefault="00B50DB4" w:rsidP="00EF7DE7">
      <w:r w:rsidRPr="0004315D">
        <w:rPr>
          <w:szCs w:val="26"/>
        </w:rPr>
        <w:t xml:space="preserve">- Kiểm tra phạm vi: Nhận  sản phẩm bàn giảo đã hoàn thành, bắt đầu kiểm  tra tìm lỗi, </w:t>
      </w:r>
      <w:r w:rsidR="00EF7DE7">
        <w:rPr>
          <w:szCs w:val="26"/>
        </w:rPr>
        <w:t>b</w:t>
      </w:r>
      <w:r w:rsidRPr="0004315D">
        <w:rPr>
          <w:szCs w:val="26"/>
        </w:rPr>
        <w:t>àn giao lỗi để cập nhận, tao sản phẩm cuối hoản hảo.</w:t>
      </w:r>
    </w:p>
    <w:p w14:paraId="0C24C0FA" w14:textId="0002A778" w:rsidR="00B50DB4" w:rsidRDefault="00B50DB4" w:rsidP="00EF7DE7">
      <w:r w:rsidRPr="0004315D">
        <w:rPr>
          <w:szCs w:val="26"/>
        </w:rPr>
        <w:t xml:space="preserve">- Kiểm sóat phạm vi: Giám sát các trạng trai của hệ thống, thúc đẩy tiến độ và chất lương của từng khâu, giảm bớt các chi phí không mong muốn tạo ra. </w:t>
      </w:r>
    </w:p>
    <w:p w14:paraId="2D0F76AD" w14:textId="50791B09" w:rsidR="006F5CDA" w:rsidRPr="006F5CDA" w:rsidRDefault="00132AB2" w:rsidP="006F5CDA">
      <w:pPr>
        <w:pStyle w:val="Heading1"/>
      </w:pPr>
      <w:r>
        <w:br w:type="page"/>
      </w:r>
      <w:bookmarkStart w:id="6" w:name="_Toc534295538"/>
      <w:r w:rsidR="00B87F1D">
        <w:lastRenderedPageBreak/>
        <w:t>MÔ TẢ</w:t>
      </w:r>
      <w:r w:rsidR="007D3F70">
        <w:t xml:space="preserve"> TỔNG QUÁT</w:t>
      </w:r>
      <w:bookmarkEnd w:id="6"/>
    </w:p>
    <w:p w14:paraId="52E22225" w14:textId="5159A605" w:rsidR="00F651C8" w:rsidRDefault="004675BB" w:rsidP="00B77247">
      <w:pPr>
        <w:pStyle w:val="Heading2"/>
        <w:numPr>
          <w:ilvl w:val="0"/>
          <w:numId w:val="15"/>
        </w:numPr>
      </w:pPr>
      <w:bookmarkStart w:id="7" w:name="_Toc534295539"/>
      <w:r>
        <w:rPr>
          <w:caps w:val="0"/>
        </w:rPr>
        <w:t>MÔ TẢ</w:t>
      </w:r>
      <w:bookmarkEnd w:id="7"/>
    </w:p>
    <w:p w14:paraId="29C7695B" w14:textId="7E228E2F" w:rsidR="00D656C8" w:rsidRDefault="00E40570" w:rsidP="008433A4">
      <w:r>
        <w:t xml:space="preserve">Phần mềm quản lí thư viện </w:t>
      </w:r>
      <w:r w:rsidR="00EF1C9D">
        <w:t xml:space="preserve">sẽ có khả năng đăng </w:t>
      </w:r>
      <w:r w:rsidR="00DD1CC8">
        <w:t xml:space="preserve">nhập </w:t>
      </w:r>
      <w:r w:rsidR="00B50127">
        <w:t xml:space="preserve">với hai chức vụ: Quản lí và Nhân viên: </w:t>
      </w:r>
    </w:p>
    <w:p w14:paraId="18189704" w14:textId="77777777" w:rsidR="00B50127" w:rsidRDefault="00D0266F" w:rsidP="00D0266F">
      <w:pPr>
        <w:numPr>
          <w:ilvl w:val="0"/>
          <w:numId w:val="14"/>
        </w:numPr>
      </w:pPr>
      <w:r>
        <w:t>Quản lí: Quản lí các tải khoản nhân viên.</w:t>
      </w:r>
    </w:p>
    <w:p w14:paraId="6B8A82CE" w14:textId="77777777" w:rsidR="00D656C8" w:rsidRDefault="00D0266F" w:rsidP="00D656C8">
      <w:pPr>
        <w:numPr>
          <w:ilvl w:val="0"/>
          <w:numId w:val="14"/>
        </w:numPr>
      </w:pPr>
      <w:r>
        <w:t>Nhân viên: Quản lí sách ( thêm, xóa, sửa), tìm kiếm,</w:t>
      </w:r>
      <w:r w:rsidR="00D656C8">
        <w:t xml:space="preserve"> cho mượn, trả sách, in phiếu sách, phiếu mượn trả sách, báo cáo thống kê, …</w:t>
      </w:r>
    </w:p>
    <w:p w14:paraId="66C38785" w14:textId="76E20698" w:rsidR="003D122F" w:rsidRPr="003D122F" w:rsidRDefault="00A6490A" w:rsidP="003D122F">
      <w:r>
        <w:t xml:space="preserve">Phần mêm sẽ thay thế cách quản lí thư viện truyền thống, giúp cho việc quản lí thuận tiện cho người </w:t>
      </w:r>
      <w:r w:rsidR="008433A4">
        <w:t>thủ thư và tiếp kiệm thời gian cho người mượn sách.</w:t>
      </w:r>
      <w:r w:rsidR="00E36F38">
        <w:t xml:space="preserve"> Đáp ứng như cầu đọc và mượn sách ngày càng lớn hiện nay. </w:t>
      </w:r>
    </w:p>
    <w:p w14:paraId="7787F699" w14:textId="0BB44FFC" w:rsidR="00E36F38" w:rsidRDefault="00E36F38" w:rsidP="008433A4">
      <w:r>
        <w:t xml:space="preserve">Phần mềm có thể thực hiện khối lượng công việc lớn ( </w:t>
      </w:r>
      <w:r w:rsidR="0088645D">
        <w:t>xử lí các yêu cầu của hơn 500-1000 độc giả trong ngày</w:t>
      </w:r>
      <w:r w:rsidR="00DE7F3B">
        <w:t xml:space="preserve"> ) và lưu trữ số lượng sách lớn cùng độ chính xác cao, truy xuất nhanh chóng.</w:t>
      </w:r>
    </w:p>
    <w:p w14:paraId="6275A8F6" w14:textId="51396991" w:rsidR="00E77ADB" w:rsidRPr="00E77ADB" w:rsidRDefault="004675BB" w:rsidP="00B77247">
      <w:pPr>
        <w:pStyle w:val="Heading2"/>
      </w:pPr>
      <w:bookmarkStart w:id="8" w:name="_Toc534295540"/>
      <w:r>
        <w:rPr>
          <w:caps w:val="0"/>
        </w:rPr>
        <w:t>CƠ HỘI</w:t>
      </w:r>
      <w:bookmarkEnd w:id="8"/>
    </w:p>
    <w:p w14:paraId="56DFC74C" w14:textId="77777777" w:rsidR="00D56800" w:rsidRDefault="00D56800" w:rsidP="00D56800">
      <w:r>
        <w:t>Phần mềm QLTV tăng hiệu quả xử lý công việc, giải quyết được tất cả các khó khăn mà hiện tại đang gặp phải như việc quản lý tất cả các công việc đều được thực hiện một cách tự động trên máy tính.</w:t>
      </w:r>
    </w:p>
    <w:p w14:paraId="61ED97F5" w14:textId="77777777" w:rsidR="00D56800" w:rsidRDefault="00D56800" w:rsidP="00D56800">
      <w:r>
        <w:t>Việc ra đời của phần mềm còn giúp cho thư viện giảm được rất nhiều chi phí về tài chính, con người, thời gian. Người quản lý có thể  mở rộng thư viện, tăng số lượng sách, số lượng độc già và tăng tổng thu nhập.</w:t>
      </w:r>
    </w:p>
    <w:p w14:paraId="72EB7AAD" w14:textId="77777777" w:rsidR="00D56800" w:rsidRDefault="00D56800" w:rsidP="00D56800">
      <w:r>
        <w:t>Ngoài ra phần mềm có thể cập nhập, chỉnh sửa để đáp ứng mọi nhu cầu trong tất cả các hoạt động của thư viện.</w:t>
      </w:r>
    </w:p>
    <w:p w14:paraId="4ECE3589" w14:textId="77777777" w:rsidR="00D56800" w:rsidRDefault="00D56800" w:rsidP="00D56800">
      <w:r>
        <w:t>Phần mềm QLTV tăng hiệu quả xử lý công việc, giải quyết được tất cả các khó khăn mà hiện tại đang gặp phải như việc quản lý tất cả các công việc đều được thực hiện một cách tự động trên máy tính như</w:t>
      </w:r>
    </w:p>
    <w:p w14:paraId="57E897D1" w14:textId="77777777" w:rsidR="00D56800" w:rsidRDefault="00D56800" w:rsidP="00D56800">
      <w:r>
        <w:t>Quản lý các thông tin về sách, độc giả, mượn trả sách, nhà cung cấp,…</w:t>
      </w:r>
    </w:p>
    <w:p w14:paraId="11151EF8" w14:textId="77777777" w:rsidR="00D56800" w:rsidRDefault="00D56800" w:rsidP="00D56800">
      <w:r>
        <w:t>Phần mềm còn giúp tạo ra các mẫu báo cáo, thống kê như phiếu mượn và trả sách, thẻ độc giả, báo cáo doanh thu,… một cách nhanh chóng chính xác và đầy đủ</w:t>
      </w:r>
    </w:p>
    <w:p w14:paraId="7251D51A" w14:textId="77777777" w:rsidR="00D56800" w:rsidRDefault="00D56800" w:rsidP="00D56800">
      <w:r>
        <w:t>Hỗ trợ người quản lý, nhân viên, khách hàng tìm kiếm thông tin một cách nhanh chóng, đầy đủ và chính xác</w:t>
      </w:r>
    </w:p>
    <w:p w14:paraId="48692B73" w14:textId="77777777" w:rsidR="00D56800" w:rsidRDefault="00D56800" w:rsidP="00D56800">
      <w:r>
        <w:t>Việc ra đời của phần mềm còn giúp cho thư viện giảm được rất nhiều chi phí về tài chính, con người, thời gian, tăng luong dg lên …</w:t>
      </w:r>
    </w:p>
    <w:p w14:paraId="639440EB" w14:textId="16330BC0" w:rsidR="00656685" w:rsidRDefault="00D56800" w:rsidP="00F55982">
      <w:r>
        <w:lastRenderedPageBreak/>
        <w:t>Ngoài ra phần mềm có thể chỉnh sửa để áp dụng cho việc quản lý các thư viện khác</w:t>
      </w:r>
      <w:r w:rsidR="00656685">
        <w:t>.</w:t>
      </w:r>
    </w:p>
    <w:p w14:paraId="05C7BBF8" w14:textId="53605B9B" w:rsidR="00F352E6" w:rsidRPr="00F352E6" w:rsidRDefault="004675BB" w:rsidP="00B77247">
      <w:pPr>
        <w:pStyle w:val="Heading2"/>
      </w:pPr>
      <w:bookmarkStart w:id="9" w:name="_Toc534295541"/>
      <w:r>
        <w:rPr>
          <w:caps w:val="0"/>
        </w:rPr>
        <w:t>CÁC CHỨC NĂNG CỦA HỆ THỐNG</w:t>
      </w:r>
      <w:bookmarkEnd w:id="9"/>
    </w:p>
    <w:p w14:paraId="214137A8" w14:textId="77777777" w:rsidR="00096B8B" w:rsidRPr="00096B8B" w:rsidRDefault="00096B8B" w:rsidP="00096B8B">
      <w:pPr>
        <w:pStyle w:val="ListParagraph"/>
        <w:numPr>
          <w:ilvl w:val="0"/>
          <w:numId w:val="19"/>
        </w:numPr>
        <w:tabs>
          <w:tab w:val="left" w:pos="990"/>
        </w:tabs>
        <w:spacing w:before="100" w:beforeAutospacing="1" w:after="100" w:afterAutospacing="1"/>
        <w:ind w:firstLine="0"/>
        <w:contextualSpacing/>
        <w:rPr>
          <w:i/>
          <w:color w:val="000000"/>
          <w:szCs w:val="26"/>
        </w:rPr>
      </w:pPr>
      <w:r w:rsidRPr="00096B8B">
        <w:rPr>
          <w:color w:val="000000"/>
          <w:szCs w:val="26"/>
        </w:rPr>
        <w:t>Cung cấp các báo cáo với dữ liệu lớn.</w:t>
      </w:r>
    </w:p>
    <w:p w14:paraId="5E00FD86" w14:textId="77777777" w:rsidR="00096B8B" w:rsidRPr="00096B8B" w:rsidRDefault="00096B8B" w:rsidP="00096B8B">
      <w:pPr>
        <w:pStyle w:val="ListParagraph"/>
        <w:numPr>
          <w:ilvl w:val="0"/>
          <w:numId w:val="19"/>
        </w:numPr>
        <w:tabs>
          <w:tab w:val="left" w:pos="990"/>
        </w:tabs>
        <w:spacing w:before="100" w:beforeAutospacing="1" w:after="100" w:afterAutospacing="1"/>
        <w:ind w:firstLine="0"/>
        <w:contextualSpacing/>
        <w:rPr>
          <w:i/>
          <w:color w:val="000000"/>
          <w:szCs w:val="26"/>
        </w:rPr>
      </w:pPr>
      <w:r w:rsidRPr="00096B8B">
        <w:rPr>
          <w:color w:val="000000"/>
          <w:szCs w:val="26"/>
        </w:rPr>
        <w:t>Cung cấp các mẫu báo tổng kế dữ liệu</w:t>
      </w:r>
    </w:p>
    <w:p w14:paraId="670AE12F" w14:textId="77777777" w:rsidR="00096B8B" w:rsidRPr="00096B8B" w:rsidRDefault="00096B8B" w:rsidP="00096B8B">
      <w:pPr>
        <w:pStyle w:val="ListParagraph"/>
        <w:numPr>
          <w:ilvl w:val="0"/>
          <w:numId w:val="19"/>
        </w:numPr>
        <w:tabs>
          <w:tab w:val="left" w:pos="990"/>
        </w:tabs>
        <w:spacing w:before="100" w:beforeAutospacing="1" w:after="100" w:afterAutospacing="1"/>
        <w:ind w:firstLine="0"/>
        <w:contextualSpacing/>
        <w:rPr>
          <w:i/>
          <w:color w:val="000000"/>
          <w:szCs w:val="26"/>
        </w:rPr>
      </w:pPr>
      <w:r w:rsidRPr="00096B8B">
        <w:rPr>
          <w:color w:val="000000"/>
          <w:szCs w:val="26"/>
        </w:rPr>
        <w:t>Lưu trữ và xử lý các thông tin về tài khoản của các độc giả.</w:t>
      </w:r>
    </w:p>
    <w:p w14:paraId="276DAA4F" w14:textId="77777777" w:rsidR="00096B8B" w:rsidRPr="00096B8B" w:rsidRDefault="00096B8B" w:rsidP="00096B8B">
      <w:pPr>
        <w:pStyle w:val="ListParagraph"/>
        <w:numPr>
          <w:ilvl w:val="0"/>
          <w:numId w:val="19"/>
        </w:numPr>
        <w:tabs>
          <w:tab w:val="left" w:pos="990"/>
        </w:tabs>
        <w:spacing w:before="100" w:beforeAutospacing="1" w:after="100" w:afterAutospacing="1"/>
        <w:ind w:firstLine="0"/>
        <w:contextualSpacing/>
        <w:rPr>
          <w:i/>
          <w:color w:val="000000"/>
          <w:szCs w:val="26"/>
        </w:rPr>
      </w:pPr>
      <w:r w:rsidRPr="00096B8B">
        <w:rPr>
          <w:color w:val="000000"/>
          <w:szCs w:val="26"/>
        </w:rPr>
        <w:t>Lưu trữ và xử lý các thông tin về sách, độc giả, nhà cung cấp.</w:t>
      </w:r>
    </w:p>
    <w:p w14:paraId="352B5132" w14:textId="77777777" w:rsidR="00096B8B" w:rsidRPr="00096B8B" w:rsidRDefault="00096B8B" w:rsidP="00096B8B">
      <w:pPr>
        <w:pStyle w:val="ListParagraph"/>
        <w:numPr>
          <w:ilvl w:val="0"/>
          <w:numId w:val="19"/>
        </w:numPr>
        <w:tabs>
          <w:tab w:val="left" w:pos="990"/>
        </w:tabs>
        <w:spacing w:before="100" w:beforeAutospacing="1" w:after="100" w:afterAutospacing="1"/>
        <w:ind w:firstLine="0"/>
        <w:contextualSpacing/>
        <w:rPr>
          <w:i/>
          <w:color w:val="000000"/>
          <w:szCs w:val="26"/>
        </w:rPr>
      </w:pPr>
      <w:r w:rsidRPr="00096B8B">
        <w:rPr>
          <w:color w:val="000000"/>
          <w:szCs w:val="26"/>
        </w:rPr>
        <w:t>Quản lý việc mượn và trả sách của độc giả.</w:t>
      </w:r>
    </w:p>
    <w:p w14:paraId="72A5825F" w14:textId="4A167E26" w:rsidR="00754689" w:rsidRPr="00754689" w:rsidRDefault="00096B8B" w:rsidP="00754689">
      <w:pPr>
        <w:pStyle w:val="NoSpacing"/>
        <w:numPr>
          <w:ilvl w:val="0"/>
          <w:numId w:val="19"/>
        </w:numPr>
        <w:tabs>
          <w:tab w:val="left" w:pos="990"/>
        </w:tabs>
      </w:pPr>
      <w:r w:rsidRPr="00096B8B">
        <w:rPr>
          <w:rFonts w:ascii="Times New Roman" w:hAnsi="Times New Roman"/>
          <w:color w:val="000000"/>
          <w:sz w:val="26"/>
          <w:szCs w:val="26"/>
        </w:rPr>
        <w:t>Thực hiện việc tìm kiếm và truy xuật dữ liệu dễ dàng, nhanh chóng , hiệu quả và chính xác.</w:t>
      </w:r>
      <w:r w:rsidRPr="00943C49">
        <w:t xml:space="preserve"> </w:t>
      </w:r>
    </w:p>
    <w:p w14:paraId="594F9273" w14:textId="2BD21205" w:rsidR="00502344" w:rsidRDefault="004675BB" w:rsidP="00B77247">
      <w:pPr>
        <w:pStyle w:val="Heading2"/>
      </w:pPr>
      <w:bookmarkStart w:id="10" w:name="_Toc534295542"/>
      <w:r>
        <w:rPr>
          <w:caps w:val="0"/>
        </w:rPr>
        <w:t>NGƯỜI SỬ DỤNG</w:t>
      </w:r>
      <w:bookmarkEnd w:id="10"/>
    </w:p>
    <w:p w14:paraId="30B43773" w14:textId="08FE335A" w:rsidR="00D419FE" w:rsidRDefault="00BC6D28" w:rsidP="00502344">
      <w:r>
        <w:t xml:space="preserve">Người sử dụng: </w:t>
      </w:r>
      <w:r w:rsidR="00D419FE">
        <w:t>Nhân viên thư viện, Quản lí thư viện.</w:t>
      </w:r>
    </w:p>
    <w:p w14:paraId="4C805E19" w14:textId="19FDEA66" w:rsidR="00754689" w:rsidRPr="00754689" w:rsidRDefault="004675BB" w:rsidP="00754689">
      <w:pPr>
        <w:pStyle w:val="Heading2"/>
      </w:pPr>
      <w:bookmarkStart w:id="11" w:name="_Toc534295543"/>
      <w:r>
        <w:rPr>
          <w:caps w:val="0"/>
        </w:rPr>
        <w:t>MÔI TRƯỜNG VẬN HÀNH</w:t>
      </w:r>
      <w:bookmarkEnd w:id="11"/>
    </w:p>
    <w:p w14:paraId="41BCBA21" w14:textId="21140FC4" w:rsidR="00B645A1" w:rsidRDefault="00B645A1" w:rsidP="00B645A1">
      <w:r>
        <w:t>Hệ thống chạy theo mô hình mạng xương sống tốc độ cao, có cổng thông tin tích hợp</w:t>
      </w:r>
    </w:p>
    <w:p w14:paraId="003D6BEB" w14:textId="59CA5C77" w:rsidR="00B645A1" w:rsidRDefault="00B645A1" w:rsidP="00B645A1">
      <w:r>
        <w:t xml:space="preserve">Đóng gói và tích hợp thông tin bằng </w:t>
      </w:r>
      <w:r w:rsidR="00251F52">
        <w:t>SQL</w:t>
      </w:r>
      <w:r>
        <w:t xml:space="preserve"> Schema cho từng loại thông tin được sử dụng.</w:t>
      </w:r>
    </w:p>
    <w:p w14:paraId="4F61C760" w14:textId="0966D969" w:rsidR="00B645A1" w:rsidRDefault="00B645A1" w:rsidP="00B645A1">
      <w:r>
        <w:t>Cơ sở dữ liệu xây dựng trên nền SQL chuẩn, sử dụng SQL Server.</w:t>
      </w:r>
    </w:p>
    <w:p w14:paraId="752A7FC5" w14:textId="6952AFFA" w:rsidR="00B645A1" w:rsidRDefault="00B645A1" w:rsidP="00B645A1">
      <w:r>
        <w:t>Độc giả có thể truy cập vào mạng nội bộ khi ở trong khung viên trường học.</w:t>
      </w:r>
    </w:p>
    <w:p w14:paraId="530ED199" w14:textId="44098972" w:rsidR="00247C44" w:rsidRPr="00247C44" w:rsidRDefault="00B645A1" w:rsidP="00247C44">
      <w:r>
        <w:t>Các nhà phát triển, quản lý sử dụng các nền tảng hệ thống phổ biến.</w:t>
      </w:r>
    </w:p>
    <w:p w14:paraId="421FC369" w14:textId="20D75911" w:rsidR="00EA4282" w:rsidRPr="00EA4282" w:rsidRDefault="00C77C0E" w:rsidP="00F55982">
      <w:pPr>
        <w:pStyle w:val="Heading1"/>
      </w:pPr>
      <w:r>
        <w:br w:type="page"/>
      </w:r>
      <w:bookmarkStart w:id="12" w:name="_Toc534295544"/>
      <w:r w:rsidR="003022A0">
        <w:lastRenderedPageBreak/>
        <w:t>USE CASE</w:t>
      </w:r>
      <w:bookmarkEnd w:id="12"/>
    </w:p>
    <w:p w14:paraId="40FC1202" w14:textId="648A8D39" w:rsidR="00B77247" w:rsidRDefault="00B77247" w:rsidP="00B77247">
      <w:pPr>
        <w:pStyle w:val="Heading2"/>
        <w:numPr>
          <w:ilvl w:val="0"/>
          <w:numId w:val="21"/>
        </w:numPr>
      </w:pPr>
      <w:bookmarkStart w:id="13" w:name="_Toc534295545"/>
      <w:r>
        <w:rPr>
          <w:caps w:val="0"/>
        </w:rPr>
        <w:t>TÁC NHÂN</w:t>
      </w:r>
      <w:bookmarkEnd w:id="13"/>
    </w:p>
    <w:p w14:paraId="42281222" w14:textId="4892A487" w:rsidR="000038CD" w:rsidRDefault="000038CD" w:rsidP="000038CD">
      <w:r>
        <w:t>-</w:t>
      </w:r>
      <w:r w:rsidR="006B31A0">
        <w:t xml:space="preserve"> Người dùng mới</w:t>
      </w:r>
    </w:p>
    <w:p w14:paraId="7A0B5024" w14:textId="2B29DB66" w:rsidR="006B31A0" w:rsidRDefault="00B01545" w:rsidP="000038CD">
      <w:r>
        <w:tab/>
        <w:t xml:space="preserve">+ </w:t>
      </w:r>
      <w:r w:rsidR="00BF3E61">
        <w:t>Đăng ký</w:t>
      </w:r>
    </w:p>
    <w:p w14:paraId="4FC61DF6" w14:textId="474ED397" w:rsidR="00BF3E61" w:rsidRPr="000038CD" w:rsidRDefault="00BF3E61" w:rsidP="000038CD">
      <w:r>
        <w:tab/>
        <w:t>+ Đăng nhập</w:t>
      </w:r>
    </w:p>
    <w:p w14:paraId="32977A95" w14:textId="77777777" w:rsidR="00E57C5E" w:rsidRDefault="00E57C5E" w:rsidP="00E57C5E">
      <w:r>
        <w:t>- Quản trị viên</w:t>
      </w:r>
    </w:p>
    <w:p w14:paraId="3736FDF0" w14:textId="03E0D1DE" w:rsidR="00FA70AC" w:rsidRDefault="00BF3E61" w:rsidP="00FA70AC">
      <w:r>
        <w:tab/>
      </w:r>
      <w:r w:rsidR="00FA70AC">
        <w:t>+ Đăng nhập</w:t>
      </w:r>
    </w:p>
    <w:p w14:paraId="6CF13C50" w14:textId="27317AE0" w:rsidR="00FA70AC" w:rsidRDefault="00FA70AC" w:rsidP="00FA70AC">
      <w:r>
        <w:tab/>
        <w:t>+ Đổi mật khẩu</w:t>
      </w:r>
    </w:p>
    <w:p w14:paraId="7DA3BAA6" w14:textId="22CBAB0D" w:rsidR="00FA70AC" w:rsidRDefault="00432D29" w:rsidP="00FA70AC">
      <w:r>
        <w:tab/>
        <w:t>+</w:t>
      </w:r>
      <w:r w:rsidR="00FA70AC">
        <w:t xml:space="preserve"> Tra cứu, xoá, sửa thông tin nhân viên</w:t>
      </w:r>
    </w:p>
    <w:p w14:paraId="0D3C8099" w14:textId="6EAD7D54" w:rsidR="00FA70AC" w:rsidRDefault="00432D29" w:rsidP="00FA70AC">
      <w:r>
        <w:tab/>
        <w:t>+</w:t>
      </w:r>
      <w:r w:rsidR="00FA70AC">
        <w:t xml:space="preserve"> Thay đổi các quy định</w:t>
      </w:r>
    </w:p>
    <w:p w14:paraId="651E1EA8" w14:textId="73DDE3F1" w:rsidR="00FA70AC" w:rsidRDefault="00432D29" w:rsidP="00FA70AC">
      <w:r>
        <w:tab/>
        <w:t>+</w:t>
      </w:r>
      <w:r w:rsidR="00FA70AC">
        <w:t xml:space="preserve"> Tra cứu, thêm, sửa, xoá độc giả</w:t>
      </w:r>
    </w:p>
    <w:p w14:paraId="4F8B1242" w14:textId="3853C354" w:rsidR="00FA70AC" w:rsidRDefault="00432D29" w:rsidP="00FA70AC">
      <w:r>
        <w:tab/>
        <w:t>+</w:t>
      </w:r>
      <w:r w:rsidR="00FA70AC">
        <w:t xml:space="preserve"> Tra cứu, thêm, sửa, xoá loại độc giả</w:t>
      </w:r>
    </w:p>
    <w:p w14:paraId="25485827" w14:textId="79954B9B" w:rsidR="00FA70AC" w:rsidRDefault="00432D29" w:rsidP="00FA70AC">
      <w:r>
        <w:tab/>
        <w:t>+</w:t>
      </w:r>
      <w:r w:rsidR="00FA70AC">
        <w:t xml:space="preserve"> Tra cứu, thêm, sửa, xoá sách</w:t>
      </w:r>
    </w:p>
    <w:p w14:paraId="636A9267" w14:textId="18219E4D" w:rsidR="00FA70AC" w:rsidRDefault="00432D29" w:rsidP="00FA70AC">
      <w:r>
        <w:tab/>
        <w:t>+</w:t>
      </w:r>
      <w:r w:rsidR="00FA70AC">
        <w:t xml:space="preserve"> Tra cứu, thêm, sửa, xoá thể loại sách</w:t>
      </w:r>
    </w:p>
    <w:p w14:paraId="0A7F6924" w14:textId="4047366D" w:rsidR="00FA70AC" w:rsidRDefault="00432D29" w:rsidP="00FA70AC">
      <w:r>
        <w:tab/>
        <w:t>+</w:t>
      </w:r>
      <w:r w:rsidR="00FA70AC">
        <w:t xml:space="preserve"> Tra cứu, thêm, sửa, xoá tác giả</w:t>
      </w:r>
    </w:p>
    <w:p w14:paraId="54F136E2" w14:textId="17BE819E" w:rsidR="00FA70AC" w:rsidRDefault="00432D29" w:rsidP="00FA70AC">
      <w:r>
        <w:tab/>
        <w:t>+</w:t>
      </w:r>
      <w:r w:rsidR="00FA70AC">
        <w:t xml:space="preserve"> Thống kê tình hình mượn sách theo thể loại</w:t>
      </w:r>
    </w:p>
    <w:p w14:paraId="44D36DC5" w14:textId="2E4273B4" w:rsidR="00FA70AC" w:rsidRDefault="00432D29" w:rsidP="00FA70AC">
      <w:r>
        <w:tab/>
        <w:t>+</w:t>
      </w:r>
      <w:r w:rsidR="00FA70AC">
        <w:t xml:space="preserve"> Thống kê sách trả trễ</w:t>
      </w:r>
    </w:p>
    <w:p w14:paraId="58CB6493" w14:textId="364CAD41" w:rsidR="00BF3E61" w:rsidRDefault="00432D29" w:rsidP="00FA70AC">
      <w:r>
        <w:tab/>
        <w:t>+</w:t>
      </w:r>
      <w:r w:rsidR="00FA70AC">
        <w:t xml:space="preserve"> Cho mượn, trả sách</w:t>
      </w:r>
    </w:p>
    <w:p w14:paraId="78466F1B" w14:textId="70104C38" w:rsidR="00E57C5E" w:rsidRDefault="00432D29" w:rsidP="00E57C5E">
      <w:r>
        <w:tab/>
        <w:t>+</w:t>
      </w:r>
      <w:r w:rsidR="00E57C5E">
        <w:t xml:space="preserve"> Nhân viên thủ thư</w:t>
      </w:r>
    </w:p>
    <w:p w14:paraId="7277A147" w14:textId="45FA5665" w:rsidR="00432D29" w:rsidRDefault="00432D29" w:rsidP="00E57C5E">
      <w:r>
        <w:t xml:space="preserve">- </w:t>
      </w:r>
      <w:r w:rsidR="00F352E6">
        <w:t>Nhân viên thủ thư</w:t>
      </w:r>
    </w:p>
    <w:p w14:paraId="77FDD5AB" w14:textId="77777777" w:rsidR="00F352E6" w:rsidRDefault="00F352E6" w:rsidP="00F352E6">
      <w:r>
        <w:tab/>
        <w:t>+ Đăng nhập</w:t>
      </w:r>
    </w:p>
    <w:p w14:paraId="5FFB0179" w14:textId="77777777" w:rsidR="00F352E6" w:rsidRDefault="00F352E6" w:rsidP="00F352E6">
      <w:r>
        <w:tab/>
        <w:t>+ Đổi mật khẩu</w:t>
      </w:r>
    </w:p>
    <w:p w14:paraId="3F652485" w14:textId="77777777" w:rsidR="00F352E6" w:rsidRDefault="00F352E6" w:rsidP="00F352E6">
      <w:r>
        <w:tab/>
        <w:t>+ Tra cứu, thêm, sửa, xoá độc giả</w:t>
      </w:r>
    </w:p>
    <w:p w14:paraId="2636C77A" w14:textId="77777777" w:rsidR="00F352E6" w:rsidRDefault="00F352E6" w:rsidP="00F352E6">
      <w:r>
        <w:tab/>
        <w:t>+ Tra cứu, thêm, sửa, xoá loại độc giả</w:t>
      </w:r>
    </w:p>
    <w:p w14:paraId="1E8F5FE6" w14:textId="77777777" w:rsidR="00F352E6" w:rsidRDefault="00F352E6" w:rsidP="00F352E6">
      <w:r>
        <w:tab/>
        <w:t>+ Tra cứu, thêm, sửa, xoá sách</w:t>
      </w:r>
    </w:p>
    <w:p w14:paraId="7D5EC674" w14:textId="77777777" w:rsidR="00F352E6" w:rsidRDefault="00F352E6" w:rsidP="00F352E6">
      <w:r>
        <w:lastRenderedPageBreak/>
        <w:tab/>
        <w:t>+ Tra cứu, thêm, sửa, xoá thể loại sách</w:t>
      </w:r>
    </w:p>
    <w:p w14:paraId="37F0506B" w14:textId="77777777" w:rsidR="00F352E6" w:rsidRDefault="00F352E6" w:rsidP="00F352E6">
      <w:r>
        <w:tab/>
        <w:t>+ Tra cứu, thêm, sửa, xoá tác giả</w:t>
      </w:r>
    </w:p>
    <w:p w14:paraId="1949F184" w14:textId="77777777" w:rsidR="00F352E6" w:rsidRDefault="00F352E6" w:rsidP="00F352E6">
      <w:r>
        <w:tab/>
        <w:t>+ Thống kê tình hình mượn sách theo thể loại</w:t>
      </w:r>
    </w:p>
    <w:p w14:paraId="44C303DC" w14:textId="77777777" w:rsidR="00F352E6" w:rsidRDefault="00F352E6" w:rsidP="00F352E6">
      <w:r>
        <w:tab/>
        <w:t>+ Thống kê sách trả trễ</w:t>
      </w:r>
    </w:p>
    <w:p w14:paraId="0877DD86" w14:textId="77777777" w:rsidR="00F352E6" w:rsidRDefault="00F352E6" w:rsidP="00F352E6">
      <w:r>
        <w:tab/>
        <w:t>+ Cho mượn, trả sách</w:t>
      </w:r>
    </w:p>
    <w:p w14:paraId="797A25E8" w14:textId="77777777" w:rsidR="00F352E6" w:rsidRDefault="00F352E6" w:rsidP="00F352E6">
      <w:r>
        <w:tab/>
        <w:t>+ Nhân viên thủ thư</w:t>
      </w:r>
    </w:p>
    <w:p w14:paraId="76DFDDB0" w14:textId="2927BCBF" w:rsidR="00F81AE1" w:rsidRDefault="00C214A9" w:rsidP="00B77247">
      <w:r>
        <w:t>- Hệ thống</w:t>
      </w:r>
    </w:p>
    <w:p w14:paraId="244FB319" w14:textId="25A06836" w:rsidR="00B77247" w:rsidRDefault="00B77247" w:rsidP="00B77247">
      <w:pPr>
        <w:pStyle w:val="Heading2"/>
        <w:rPr>
          <w:caps w:val="0"/>
        </w:rPr>
      </w:pPr>
      <w:bookmarkStart w:id="14" w:name="_Toc534295546"/>
      <w:r>
        <w:rPr>
          <w:caps w:val="0"/>
        </w:rPr>
        <w:t>USECASE DIAGRAM</w:t>
      </w:r>
      <w:bookmarkEnd w:id="14"/>
    </w:p>
    <w:p w14:paraId="045F6975" w14:textId="132BFFC8" w:rsidR="00F67B58" w:rsidRPr="00F67B58" w:rsidRDefault="00BE0387" w:rsidP="00BE0387">
      <w:pPr>
        <w:ind w:hanging="1080"/>
      </w:pPr>
      <w:r>
        <w:object w:dxaOrig="14791" w:dyaOrig="11371" w14:anchorId="324BF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4pt;height:396.3pt" o:ole="">
            <v:imagedata r:id="rId11" o:title=""/>
          </v:shape>
          <o:OLEObject Type="Embed" ProgID="Visio.Drawing.15" ShapeID="_x0000_i1026" DrawAspect="Content" ObjectID="_1608038105" r:id="rId12"/>
        </w:object>
      </w:r>
    </w:p>
    <w:p w14:paraId="0A9070F3" w14:textId="51B7EDEE" w:rsidR="007470FE" w:rsidRDefault="00181B0D" w:rsidP="00454EB0">
      <w:pPr>
        <w:pStyle w:val="Heading3"/>
      </w:pPr>
      <w:bookmarkStart w:id="15" w:name="_Toc534295547"/>
      <w:r>
        <w:lastRenderedPageBreak/>
        <w:t>Đăng nhập</w:t>
      </w:r>
      <w:bookmarkEnd w:id="15"/>
    </w:p>
    <w:p w14:paraId="76B23922" w14:textId="05BE7BDE" w:rsidR="00181B0D" w:rsidRDefault="005B27B0" w:rsidP="005B27B0">
      <w:pPr>
        <w:jc w:val="center"/>
      </w:pPr>
      <w:r>
        <w:object w:dxaOrig="7020" w:dyaOrig="3991" w14:anchorId="06304B1E">
          <v:shape id="_x0000_i1027" type="#_x0000_t75" style="width:350.3pt;height:200.35pt" o:ole="">
            <v:imagedata r:id="rId13" o:title=""/>
          </v:shape>
          <o:OLEObject Type="Embed" ProgID="Visio.Drawing.15" ShapeID="_x0000_i1027" DrawAspect="Content" ObjectID="_1608038106" r:id="rId14"/>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EC58D2" w:rsidRPr="00215FE8" w14:paraId="1C364C12" w14:textId="77777777" w:rsidTr="00215FE8">
        <w:trPr>
          <w:trHeight w:val="299"/>
        </w:trPr>
        <w:tc>
          <w:tcPr>
            <w:tcW w:w="2787" w:type="dxa"/>
            <w:shd w:val="clear" w:color="auto" w:fill="auto"/>
          </w:tcPr>
          <w:p w14:paraId="34FB8538" w14:textId="77777777" w:rsidR="00EC58D2" w:rsidRPr="00215FE8" w:rsidRDefault="00EC58D2" w:rsidP="00215FE8">
            <w:pPr>
              <w:pStyle w:val="TableParagraph"/>
              <w:spacing w:line="280" w:lineRule="exact"/>
              <w:ind w:left="1020" w:right="1016"/>
              <w:jc w:val="center"/>
              <w:rPr>
                <w:rFonts w:eastAsia="Arial"/>
                <w:b/>
                <w:i/>
                <w:sz w:val="26"/>
                <w:szCs w:val="26"/>
              </w:rPr>
            </w:pPr>
            <w:r w:rsidRPr="00215FE8">
              <w:rPr>
                <w:rFonts w:eastAsia="Arial"/>
                <w:b/>
                <w:i/>
                <w:sz w:val="26"/>
                <w:szCs w:val="26"/>
              </w:rPr>
              <w:t>Đặc tả</w:t>
            </w:r>
          </w:p>
        </w:tc>
        <w:tc>
          <w:tcPr>
            <w:tcW w:w="5850" w:type="dxa"/>
            <w:shd w:val="clear" w:color="auto" w:fill="auto"/>
          </w:tcPr>
          <w:p w14:paraId="30327EC6" w14:textId="77777777" w:rsidR="00EC58D2" w:rsidRPr="00215FE8" w:rsidRDefault="00EC58D2" w:rsidP="00215FE8">
            <w:pPr>
              <w:pStyle w:val="TableParagraph"/>
              <w:spacing w:line="280" w:lineRule="exact"/>
              <w:ind w:left="2478" w:right="2474"/>
              <w:jc w:val="center"/>
              <w:rPr>
                <w:rFonts w:eastAsia="Arial"/>
                <w:b/>
                <w:i/>
                <w:sz w:val="26"/>
                <w:szCs w:val="26"/>
              </w:rPr>
            </w:pPr>
            <w:r w:rsidRPr="00215FE8">
              <w:rPr>
                <w:rFonts w:eastAsia="Arial"/>
                <w:b/>
                <w:i/>
                <w:sz w:val="26"/>
                <w:szCs w:val="26"/>
              </w:rPr>
              <w:t>Ý nghĩa</w:t>
            </w:r>
          </w:p>
        </w:tc>
      </w:tr>
      <w:tr w:rsidR="00EC58D2" w:rsidRPr="00215FE8" w14:paraId="0AFEDF43" w14:textId="77777777" w:rsidTr="00215FE8">
        <w:trPr>
          <w:trHeight w:val="299"/>
        </w:trPr>
        <w:tc>
          <w:tcPr>
            <w:tcW w:w="2787" w:type="dxa"/>
            <w:shd w:val="clear" w:color="auto" w:fill="auto"/>
          </w:tcPr>
          <w:p w14:paraId="6A1115B8" w14:textId="77777777" w:rsidR="00EC58D2" w:rsidRPr="00215FE8" w:rsidRDefault="00EC58D2" w:rsidP="00215FE8">
            <w:pPr>
              <w:pStyle w:val="TableParagraph"/>
              <w:spacing w:line="280" w:lineRule="exact"/>
              <w:ind w:left="107"/>
              <w:rPr>
                <w:rFonts w:eastAsia="Arial"/>
                <w:sz w:val="26"/>
                <w:szCs w:val="26"/>
              </w:rPr>
            </w:pPr>
            <w:r w:rsidRPr="00215FE8">
              <w:rPr>
                <w:rFonts w:eastAsia="Arial"/>
                <w:sz w:val="26"/>
                <w:szCs w:val="26"/>
              </w:rPr>
              <w:t>Tên use case</w:t>
            </w:r>
          </w:p>
        </w:tc>
        <w:tc>
          <w:tcPr>
            <w:tcW w:w="5850" w:type="dxa"/>
            <w:shd w:val="clear" w:color="auto" w:fill="auto"/>
          </w:tcPr>
          <w:p w14:paraId="2C7B231D" w14:textId="77777777" w:rsidR="00EC58D2" w:rsidRPr="00215FE8" w:rsidRDefault="00EC58D2" w:rsidP="00215FE8">
            <w:pPr>
              <w:pStyle w:val="TableParagraph"/>
              <w:spacing w:line="280" w:lineRule="exact"/>
              <w:ind w:left="105"/>
              <w:rPr>
                <w:rFonts w:eastAsia="Arial"/>
                <w:sz w:val="26"/>
                <w:szCs w:val="26"/>
              </w:rPr>
            </w:pPr>
            <w:r w:rsidRPr="00215FE8">
              <w:rPr>
                <w:rFonts w:eastAsia="Arial"/>
                <w:sz w:val="26"/>
                <w:szCs w:val="26"/>
              </w:rPr>
              <w:t>Đăng nhập.</w:t>
            </w:r>
          </w:p>
        </w:tc>
      </w:tr>
      <w:tr w:rsidR="00EC58D2" w:rsidRPr="00215FE8" w14:paraId="505C7F40" w14:textId="77777777" w:rsidTr="00215FE8">
        <w:trPr>
          <w:trHeight w:val="297"/>
        </w:trPr>
        <w:tc>
          <w:tcPr>
            <w:tcW w:w="2787" w:type="dxa"/>
            <w:shd w:val="clear" w:color="auto" w:fill="auto"/>
          </w:tcPr>
          <w:p w14:paraId="6EC7CB01" w14:textId="77777777" w:rsidR="00EC58D2" w:rsidRPr="00215FE8" w:rsidRDefault="00EC58D2" w:rsidP="00215FE8">
            <w:pPr>
              <w:pStyle w:val="TableParagraph"/>
              <w:spacing w:line="277" w:lineRule="exact"/>
              <w:ind w:left="107"/>
              <w:rPr>
                <w:rFonts w:eastAsia="Arial"/>
                <w:sz w:val="26"/>
                <w:szCs w:val="26"/>
              </w:rPr>
            </w:pPr>
            <w:r w:rsidRPr="00215FE8">
              <w:rPr>
                <w:rFonts w:eastAsia="Arial"/>
                <w:sz w:val="26"/>
                <w:szCs w:val="26"/>
              </w:rPr>
              <w:t>Tác nhân chính:</w:t>
            </w:r>
          </w:p>
        </w:tc>
        <w:tc>
          <w:tcPr>
            <w:tcW w:w="5850" w:type="dxa"/>
            <w:shd w:val="clear" w:color="auto" w:fill="auto"/>
          </w:tcPr>
          <w:p w14:paraId="01C3D203" w14:textId="77777777" w:rsidR="00EC58D2" w:rsidRPr="00215FE8" w:rsidRDefault="00EC58D2" w:rsidP="00215FE8">
            <w:pPr>
              <w:pStyle w:val="TableParagraph"/>
              <w:spacing w:line="277" w:lineRule="exact"/>
              <w:ind w:left="105"/>
              <w:rPr>
                <w:rFonts w:eastAsia="Arial"/>
                <w:sz w:val="26"/>
                <w:szCs w:val="26"/>
              </w:rPr>
            </w:pPr>
            <w:r w:rsidRPr="00215FE8">
              <w:rPr>
                <w:rFonts w:eastAsia="Arial"/>
                <w:sz w:val="26"/>
                <w:szCs w:val="26"/>
              </w:rPr>
              <w:t>Người dùng (Quản trị viên, nhân viên thủ thư).</w:t>
            </w:r>
          </w:p>
        </w:tc>
      </w:tr>
      <w:tr w:rsidR="00EC58D2" w:rsidRPr="00215FE8" w14:paraId="3D4F9679" w14:textId="77777777" w:rsidTr="00215FE8">
        <w:trPr>
          <w:trHeight w:val="299"/>
        </w:trPr>
        <w:tc>
          <w:tcPr>
            <w:tcW w:w="2787" w:type="dxa"/>
            <w:shd w:val="clear" w:color="auto" w:fill="auto"/>
          </w:tcPr>
          <w:p w14:paraId="078AA302" w14:textId="77777777" w:rsidR="00EC58D2" w:rsidRPr="00215FE8" w:rsidRDefault="00EC58D2" w:rsidP="00215FE8">
            <w:pPr>
              <w:pStyle w:val="TableParagraph"/>
              <w:spacing w:line="280" w:lineRule="exact"/>
              <w:ind w:left="107"/>
              <w:rPr>
                <w:rFonts w:eastAsia="Arial"/>
                <w:sz w:val="26"/>
                <w:szCs w:val="26"/>
              </w:rPr>
            </w:pPr>
            <w:r w:rsidRPr="00215FE8">
              <w:rPr>
                <w:rFonts w:eastAsia="Arial"/>
                <w:sz w:val="26"/>
                <w:szCs w:val="26"/>
              </w:rPr>
              <w:t>Người chịu trách nhiệm:</w:t>
            </w:r>
          </w:p>
        </w:tc>
        <w:tc>
          <w:tcPr>
            <w:tcW w:w="5850" w:type="dxa"/>
            <w:shd w:val="clear" w:color="auto" w:fill="auto"/>
          </w:tcPr>
          <w:p w14:paraId="6C9C254B" w14:textId="77777777" w:rsidR="00EC58D2" w:rsidRPr="00215FE8" w:rsidRDefault="00EC58D2" w:rsidP="00215FE8">
            <w:pPr>
              <w:pStyle w:val="TableParagraph"/>
              <w:spacing w:line="280" w:lineRule="exact"/>
              <w:ind w:left="105"/>
              <w:rPr>
                <w:rFonts w:eastAsia="Arial"/>
                <w:sz w:val="26"/>
                <w:szCs w:val="26"/>
              </w:rPr>
            </w:pPr>
            <w:r w:rsidRPr="00215FE8">
              <w:rPr>
                <w:rFonts w:eastAsia="Arial"/>
                <w:sz w:val="26"/>
                <w:szCs w:val="26"/>
              </w:rPr>
              <w:t>Quản trị viên</w:t>
            </w:r>
          </w:p>
        </w:tc>
      </w:tr>
      <w:tr w:rsidR="00EC58D2" w:rsidRPr="00215FE8" w14:paraId="44B0A4DA" w14:textId="77777777" w:rsidTr="00215FE8">
        <w:trPr>
          <w:trHeight w:val="299"/>
        </w:trPr>
        <w:tc>
          <w:tcPr>
            <w:tcW w:w="2787" w:type="dxa"/>
            <w:shd w:val="clear" w:color="auto" w:fill="auto"/>
          </w:tcPr>
          <w:p w14:paraId="314C6CE9" w14:textId="77777777" w:rsidR="00EC58D2" w:rsidRPr="00215FE8" w:rsidRDefault="00EC58D2" w:rsidP="00215FE8">
            <w:pPr>
              <w:pStyle w:val="TableParagraph"/>
              <w:spacing w:line="280" w:lineRule="exact"/>
              <w:ind w:left="107"/>
              <w:rPr>
                <w:rFonts w:eastAsia="Arial"/>
                <w:sz w:val="26"/>
                <w:szCs w:val="26"/>
              </w:rPr>
            </w:pPr>
            <w:r w:rsidRPr="00215FE8">
              <w:rPr>
                <w:rFonts w:eastAsia="Arial"/>
                <w:sz w:val="26"/>
                <w:szCs w:val="26"/>
              </w:rPr>
              <w:t>Tiền điều kiện:</w:t>
            </w:r>
          </w:p>
        </w:tc>
        <w:tc>
          <w:tcPr>
            <w:tcW w:w="5850" w:type="dxa"/>
            <w:shd w:val="clear" w:color="auto" w:fill="auto"/>
          </w:tcPr>
          <w:p w14:paraId="5BFAEF06" w14:textId="77777777" w:rsidR="00EC58D2" w:rsidRPr="00215FE8" w:rsidRDefault="00EC58D2" w:rsidP="00215FE8">
            <w:pPr>
              <w:pStyle w:val="TableParagraph"/>
              <w:spacing w:line="280" w:lineRule="exact"/>
              <w:ind w:left="105"/>
              <w:rPr>
                <w:rFonts w:eastAsia="Arial"/>
                <w:sz w:val="26"/>
                <w:szCs w:val="26"/>
              </w:rPr>
            </w:pPr>
            <w:r w:rsidRPr="00215FE8">
              <w:rPr>
                <w:rFonts w:eastAsia="Arial"/>
                <w:sz w:val="26"/>
                <w:szCs w:val="26"/>
              </w:rPr>
              <w:t>Kết nối cơ sở dữ liệu.</w:t>
            </w:r>
          </w:p>
        </w:tc>
      </w:tr>
      <w:tr w:rsidR="00EC58D2" w:rsidRPr="00215FE8" w14:paraId="1A8D92F5" w14:textId="77777777" w:rsidTr="00215FE8">
        <w:trPr>
          <w:trHeight w:val="299"/>
        </w:trPr>
        <w:tc>
          <w:tcPr>
            <w:tcW w:w="2787" w:type="dxa"/>
            <w:shd w:val="clear" w:color="auto" w:fill="auto"/>
          </w:tcPr>
          <w:p w14:paraId="47B119B5" w14:textId="77777777" w:rsidR="00EC58D2" w:rsidRPr="00215FE8" w:rsidRDefault="00EC58D2" w:rsidP="00215FE8">
            <w:pPr>
              <w:pStyle w:val="TableParagraph"/>
              <w:spacing w:line="280" w:lineRule="exact"/>
              <w:ind w:left="107"/>
              <w:rPr>
                <w:rFonts w:eastAsia="Arial"/>
                <w:sz w:val="26"/>
                <w:szCs w:val="26"/>
              </w:rPr>
            </w:pPr>
            <w:r w:rsidRPr="00215FE8">
              <w:rPr>
                <w:rFonts w:eastAsia="Arial"/>
                <w:sz w:val="26"/>
                <w:szCs w:val="26"/>
              </w:rPr>
              <w:t>Đảm bảo tối thiểu:</w:t>
            </w:r>
          </w:p>
        </w:tc>
        <w:tc>
          <w:tcPr>
            <w:tcW w:w="5850" w:type="dxa"/>
            <w:shd w:val="clear" w:color="auto" w:fill="auto"/>
          </w:tcPr>
          <w:p w14:paraId="70341EC6" w14:textId="77777777" w:rsidR="00EC58D2" w:rsidRPr="00215FE8" w:rsidRDefault="00EC58D2" w:rsidP="00215FE8">
            <w:pPr>
              <w:pStyle w:val="TableParagraph"/>
              <w:spacing w:line="280" w:lineRule="exact"/>
              <w:ind w:left="105"/>
              <w:rPr>
                <w:rFonts w:eastAsia="Arial"/>
                <w:sz w:val="26"/>
                <w:szCs w:val="26"/>
              </w:rPr>
            </w:pPr>
            <w:r w:rsidRPr="00215FE8">
              <w:rPr>
                <w:rFonts w:eastAsia="Arial"/>
                <w:sz w:val="26"/>
                <w:szCs w:val="26"/>
              </w:rPr>
              <w:t>N/A.</w:t>
            </w:r>
          </w:p>
        </w:tc>
      </w:tr>
      <w:tr w:rsidR="00EC58D2" w:rsidRPr="00215FE8" w14:paraId="7FF5EC46" w14:textId="77777777" w:rsidTr="00215FE8">
        <w:trPr>
          <w:trHeight w:val="297"/>
        </w:trPr>
        <w:tc>
          <w:tcPr>
            <w:tcW w:w="2787" w:type="dxa"/>
            <w:shd w:val="clear" w:color="auto" w:fill="auto"/>
          </w:tcPr>
          <w:p w14:paraId="444B92C0" w14:textId="77777777" w:rsidR="00EC58D2" w:rsidRPr="00215FE8" w:rsidRDefault="00EC58D2" w:rsidP="00215FE8">
            <w:pPr>
              <w:pStyle w:val="TableParagraph"/>
              <w:spacing w:line="278" w:lineRule="exact"/>
              <w:ind w:left="107"/>
              <w:rPr>
                <w:rFonts w:eastAsia="Arial"/>
                <w:sz w:val="26"/>
                <w:szCs w:val="26"/>
              </w:rPr>
            </w:pPr>
            <w:r w:rsidRPr="00215FE8">
              <w:rPr>
                <w:rFonts w:eastAsia="Arial"/>
                <w:sz w:val="26"/>
                <w:szCs w:val="26"/>
              </w:rPr>
              <w:t>Đảm bảo thành công:</w:t>
            </w:r>
          </w:p>
        </w:tc>
        <w:tc>
          <w:tcPr>
            <w:tcW w:w="5850" w:type="dxa"/>
            <w:shd w:val="clear" w:color="auto" w:fill="auto"/>
          </w:tcPr>
          <w:p w14:paraId="2249B01C" w14:textId="77777777" w:rsidR="00EC58D2" w:rsidRPr="00215FE8" w:rsidRDefault="00EC58D2" w:rsidP="00215FE8">
            <w:pPr>
              <w:pStyle w:val="TableParagraph"/>
              <w:spacing w:line="278" w:lineRule="exact"/>
              <w:ind w:left="105"/>
              <w:rPr>
                <w:rFonts w:eastAsia="Arial"/>
                <w:sz w:val="26"/>
                <w:szCs w:val="26"/>
              </w:rPr>
            </w:pPr>
            <w:r w:rsidRPr="00215FE8">
              <w:rPr>
                <w:rFonts w:eastAsia="Arial"/>
                <w:sz w:val="26"/>
                <w:szCs w:val="26"/>
              </w:rPr>
              <w:t>Đăng nhập thành công vào phần mềm.</w:t>
            </w:r>
          </w:p>
        </w:tc>
      </w:tr>
      <w:tr w:rsidR="00EC58D2" w:rsidRPr="00215FE8" w14:paraId="28BCB514" w14:textId="77777777" w:rsidTr="00215FE8">
        <w:trPr>
          <w:trHeight w:val="299"/>
        </w:trPr>
        <w:tc>
          <w:tcPr>
            <w:tcW w:w="2787" w:type="dxa"/>
            <w:shd w:val="clear" w:color="auto" w:fill="auto"/>
          </w:tcPr>
          <w:p w14:paraId="18762BEC" w14:textId="77777777" w:rsidR="00EC58D2" w:rsidRPr="00215FE8" w:rsidRDefault="00EC58D2" w:rsidP="00215FE8">
            <w:pPr>
              <w:pStyle w:val="TableParagraph"/>
              <w:spacing w:line="280" w:lineRule="exact"/>
              <w:ind w:left="107"/>
              <w:rPr>
                <w:rFonts w:eastAsia="Arial"/>
                <w:sz w:val="26"/>
                <w:szCs w:val="26"/>
              </w:rPr>
            </w:pPr>
            <w:r w:rsidRPr="00215FE8">
              <w:rPr>
                <w:rFonts w:eastAsia="Arial"/>
                <w:sz w:val="26"/>
                <w:szCs w:val="26"/>
              </w:rPr>
              <w:t>Kích hoạt:</w:t>
            </w:r>
          </w:p>
        </w:tc>
        <w:tc>
          <w:tcPr>
            <w:tcW w:w="5850" w:type="dxa"/>
            <w:shd w:val="clear" w:color="auto" w:fill="auto"/>
          </w:tcPr>
          <w:p w14:paraId="087FC532" w14:textId="77777777" w:rsidR="00EC58D2" w:rsidRPr="00215FE8" w:rsidRDefault="00EC58D2" w:rsidP="00215FE8">
            <w:pPr>
              <w:pStyle w:val="TableParagraph"/>
              <w:spacing w:line="280" w:lineRule="exact"/>
              <w:ind w:left="105"/>
              <w:rPr>
                <w:rFonts w:eastAsia="Arial"/>
                <w:sz w:val="26"/>
                <w:szCs w:val="26"/>
              </w:rPr>
            </w:pPr>
            <w:r w:rsidRPr="00215FE8">
              <w:rPr>
                <w:rFonts w:eastAsia="Arial"/>
                <w:sz w:val="26"/>
                <w:szCs w:val="26"/>
              </w:rPr>
              <w:t>Người dùng mở phần mềm.</w:t>
            </w:r>
          </w:p>
        </w:tc>
      </w:tr>
      <w:tr w:rsidR="00EC58D2" w:rsidRPr="00215FE8" w14:paraId="75677DC6" w14:textId="77777777" w:rsidTr="00215FE8">
        <w:trPr>
          <w:trHeight w:val="1794"/>
        </w:trPr>
        <w:tc>
          <w:tcPr>
            <w:tcW w:w="2787" w:type="dxa"/>
            <w:shd w:val="clear" w:color="auto" w:fill="auto"/>
          </w:tcPr>
          <w:p w14:paraId="6A7B96A8" w14:textId="77777777" w:rsidR="00EC58D2" w:rsidRPr="00215FE8" w:rsidRDefault="00EC58D2" w:rsidP="00215FE8">
            <w:pPr>
              <w:pStyle w:val="TableParagraph"/>
              <w:spacing w:line="291" w:lineRule="exact"/>
              <w:ind w:left="107"/>
              <w:rPr>
                <w:rFonts w:eastAsia="Arial"/>
                <w:sz w:val="26"/>
                <w:szCs w:val="26"/>
              </w:rPr>
            </w:pPr>
            <w:r w:rsidRPr="00215FE8">
              <w:rPr>
                <w:rFonts w:eastAsia="Arial"/>
                <w:sz w:val="26"/>
                <w:szCs w:val="26"/>
              </w:rPr>
              <w:t>Chuỗi sự kiện chính:</w:t>
            </w:r>
          </w:p>
        </w:tc>
        <w:tc>
          <w:tcPr>
            <w:tcW w:w="5850" w:type="dxa"/>
            <w:shd w:val="clear" w:color="auto" w:fill="auto"/>
          </w:tcPr>
          <w:p w14:paraId="224F956E" w14:textId="77777777" w:rsidR="00EC58D2" w:rsidRPr="00215FE8" w:rsidRDefault="00EC58D2" w:rsidP="00215FE8">
            <w:pPr>
              <w:pStyle w:val="TableParagraph"/>
              <w:numPr>
                <w:ilvl w:val="0"/>
                <w:numId w:val="24"/>
              </w:numPr>
              <w:tabs>
                <w:tab w:val="left" w:pos="365"/>
              </w:tabs>
              <w:spacing w:line="291" w:lineRule="exact"/>
              <w:ind w:firstLine="0"/>
              <w:rPr>
                <w:rFonts w:eastAsia="Arial"/>
                <w:sz w:val="26"/>
                <w:szCs w:val="26"/>
              </w:rPr>
            </w:pPr>
            <w:r w:rsidRPr="00215FE8">
              <w:rPr>
                <w:rFonts w:eastAsia="Arial"/>
                <w:sz w:val="26"/>
                <w:szCs w:val="26"/>
              </w:rPr>
              <w:t>Hệ thống hiển thị cửa sổ đăng</w:t>
            </w:r>
            <w:r w:rsidRPr="00215FE8">
              <w:rPr>
                <w:rFonts w:eastAsia="Arial"/>
                <w:spacing w:val="-6"/>
                <w:sz w:val="26"/>
                <w:szCs w:val="26"/>
              </w:rPr>
              <w:t xml:space="preserve"> </w:t>
            </w:r>
            <w:r w:rsidRPr="00215FE8">
              <w:rPr>
                <w:rFonts w:eastAsia="Arial"/>
                <w:sz w:val="26"/>
                <w:szCs w:val="26"/>
              </w:rPr>
              <w:t>nhập</w:t>
            </w:r>
          </w:p>
          <w:p w14:paraId="6224741A" w14:textId="77777777" w:rsidR="00EC58D2" w:rsidRPr="00215FE8" w:rsidRDefault="00EC58D2" w:rsidP="00215FE8">
            <w:pPr>
              <w:pStyle w:val="TableParagraph"/>
              <w:numPr>
                <w:ilvl w:val="0"/>
                <w:numId w:val="24"/>
              </w:numPr>
              <w:tabs>
                <w:tab w:val="left" w:pos="365"/>
              </w:tabs>
              <w:spacing w:before="1"/>
              <w:ind w:right="485" w:firstLine="0"/>
              <w:rPr>
                <w:rFonts w:eastAsia="Arial"/>
                <w:sz w:val="26"/>
                <w:szCs w:val="26"/>
              </w:rPr>
            </w:pPr>
            <w:r w:rsidRPr="00215FE8">
              <w:rPr>
                <w:rFonts w:eastAsia="Arial"/>
                <w:sz w:val="26"/>
                <w:szCs w:val="26"/>
              </w:rPr>
              <w:t>Người dùng nhập tài khoản và mật khẩu, sau đó nhấn đăng nhập.</w:t>
            </w:r>
          </w:p>
          <w:p w14:paraId="2B86ECCD" w14:textId="77777777" w:rsidR="00EC58D2" w:rsidRPr="00215FE8" w:rsidRDefault="00EC58D2" w:rsidP="00215FE8">
            <w:pPr>
              <w:pStyle w:val="TableParagraph"/>
              <w:numPr>
                <w:ilvl w:val="0"/>
                <w:numId w:val="24"/>
              </w:numPr>
              <w:tabs>
                <w:tab w:val="left" w:pos="365"/>
              </w:tabs>
              <w:spacing w:line="299" w:lineRule="exact"/>
              <w:ind w:firstLine="0"/>
              <w:rPr>
                <w:rFonts w:eastAsia="Arial"/>
                <w:sz w:val="26"/>
                <w:szCs w:val="26"/>
              </w:rPr>
            </w:pPr>
            <w:r w:rsidRPr="00215FE8">
              <w:rPr>
                <w:rFonts w:eastAsia="Arial"/>
                <w:sz w:val="26"/>
                <w:szCs w:val="26"/>
              </w:rPr>
              <w:t>Hệ thống xác thực tài khoản và mật</w:t>
            </w:r>
            <w:r w:rsidRPr="00215FE8">
              <w:rPr>
                <w:rFonts w:eastAsia="Arial"/>
                <w:spacing w:val="-7"/>
                <w:sz w:val="26"/>
                <w:szCs w:val="26"/>
              </w:rPr>
              <w:t xml:space="preserve"> </w:t>
            </w:r>
            <w:r w:rsidRPr="00215FE8">
              <w:rPr>
                <w:rFonts w:eastAsia="Arial"/>
                <w:sz w:val="26"/>
                <w:szCs w:val="26"/>
              </w:rPr>
              <w:t>khẩu.</w:t>
            </w:r>
          </w:p>
          <w:p w14:paraId="723748C4" w14:textId="77777777" w:rsidR="00EC58D2" w:rsidRPr="00215FE8" w:rsidRDefault="00EC58D2" w:rsidP="00215FE8">
            <w:pPr>
              <w:pStyle w:val="TableParagraph"/>
              <w:numPr>
                <w:ilvl w:val="0"/>
                <w:numId w:val="24"/>
              </w:numPr>
              <w:tabs>
                <w:tab w:val="left" w:pos="365"/>
              </w:tabs>
              <w:spacing w:before="1" w:line="298" w:lineRule="exact"/>
              <w:ind w:firstLine="0"/>
              <w:rPr>
                <w:rFonts w:eastAsia="Arial"/>
                <w:sz w:val="26"/>
                <w:szCs w:val="26"/>
              </w:rPr>
            </w:pPr>
            <w:r w:rsidRPr="00215FE8">
              <w:rPr>
                <w:rFonts w:eastAsia="Arial"/>
                <w:sz w:val="26"/>
                <w:szCs w:val="26"/>
              </w:rPr>
              <w:t>Hệ thống hiển thị màn hình</w:t>
            </w:r>
            <w:r w:rsidRPr="00215FE8">
              <w:rPr>
                <w:rFonts w:eastAsia="Arial"/>
                <w:spacing w:val="-9"/>
                <w:sz w:val="26"/>
                <w:szCs w:val="26"/>
              </w:rPr>
              <w:t xml:space="preserve"> </w:t>
            </w:r>
            <w:r w:rsidRPr="00215FE8">
              <w:rPr>
                <w:rFonts w:eastAsia="Arial"/>
                <w:sz w:val="26"/>
                <w:szCs w:val="26"/>
              </w:rPr>
              <w:t>chính.</w:t>
            </w:r>
          </w:p>
          <w:p w14:paraId="4DEF6E4E" w14:textId="77777777" w:rsidR="00EC58D2" w:rsidRPr="00215FE8" w:rsidRDefault="00EC58D2" w:rsidP="00215FE8">
            <w:pPr>
              <w:pStyle w:val="TableParagraph"/>
              <w:numPr>
                <w:ilvl w:val="0"/>
                <w:numId w:val="24"/>
              </w:numPr>
              <w:tabs>
                <w:tab w:val="left" w:pos="365"/>
              </w:tabs>
              <w:spacing w:line="287" w:lineRule="exact"/>
              <w:ind w:firstLine="0"/>
              <w:rPr>
                <w:rFonts w:eastAsia="Arial"/>
                <w:sz w:val="26"/>
                <w:szCs w:val="26"/>
              </w:rPr>
            </w:pPr>
            <w:r w:rsidRPr="00215FE8">
              <w:rPr>
                <w:rFonts w:eastAsia="Arial"/>
                <w:sz w:val="26"/>
                <w:szCs w:val="26"/>
              </w:rPr>
              <w:t>Người dùng bắt đầu thao tác trên màn hình</w:t>
            </w:r>
            <w:r w:rsidRPr="00215FE8">
              <w:rPr>
                <w:rFonts w:eastAsia="Arial"/>
                <w:spacing w:val="-8"/>
                <w:sz w:val="26"/>
                <w:szCs w:val="26"/>
              </w:rPr>
              <w:t xml:space="preserve"> </w:t>
            </w:r>
            <w:r w:rsidRPr="00215FE8">
              <w:rPr>
                <w:rFonts w:eastAsia="Arial"/>
                <w:sz w:val="26"/>
                <w:szCs w:val="26"/>
              </w:rPr>
              <w:t>chính.</w:t>
            </w:r>
          </w:p>
        </w:tc>
      </w:tr>
      <w:tr w:rsidR="00EC58D2" w:rsidRPr="00215FE8" w14:paraId="591DC66F" w14:textId="77777777" w:rsidTr="00215FE8">
        <w:trPr>
          <w:trHeight w:val="1795"/>
        </w:trPr>
        <w:tc>
          <w:tcPr>
            <w:tcW w:w="2787" w:type="dxa"/>
            <w:shd w:val="clear" w:color="auto" w:fill="auto"/>
          </w:tcPr>
          <w:p w14:paraId="1E511429" w14:textId="77777777" w:rsidR="00EC58D2" w:rsidRPr="00215FE8" w:rsidRDefault="00EC58D2" w:rsidP="00215FE8">
            <w:pPr>
              <w:pStyle w:val="TableParagraph"/>
              <w:spacing w:line="291" w:lineRule="exact"/>
              <w:ind w:left="107"/>
              <w:rPr>
                <w:rFonts w:eastAsia="Arial"/>
                <w:sz w:val="26"/>
                <w:szCs w:val="26"/>
              </w:rPr>
            </w:pPr>
            <w:r w:rsidRPr="00215FE8">
              <w:rPr>
                <w:rFonts w:eastAsia="Arial"/>
                <w:sz w:val="26"/>
                <w:szCs w:val="26"/>
              </w:rPr>
              <w:t>Ngoại lệ:</w:t>
            </w:r>
          </w:p>
        </w:tc>
        <w:tc>
          <w:tcPr>
            <w:tcW w:w="5850" w:type="dxa"/>
            <w:shd w:val="clear" w:color="auto" w:fill="auto"/>
          </w:tcPr>
          <w:p w14:paraId="277F2CDB" w14:textId="77777777" w:rsidR="00EC58D2" w:rsidRPr="00215FE8" w:rsidRDefault="00EC58D2" w:rsidP="00215FE8">
            <w:pPr>
              <w:pStyle w:val="TableParagraph"/>
              <w:ind w:left="105" w:right="223"/>
              <w:rPr>
                <w:rFonts w:eastAsia="Arial"/>
                <w:sz w:val="26"/>
                <w:szCs w:val="26"/>
              </w:rPr>
            </w:pPr>
            <w:r w:rsidRPr="00215FE8">
              <w:rPr>
                <w:rFonts w:eastAsia="Arial"/>
                <w:sz w:val="26"/>
                <w:szCs w:val="26"/>
              </w:rPr>
              <w:t>1</w:t>
            </w:r>
            <w:r w:rsidRPr="00215FE8">
              <w:rPr>
                <w:rFonts w:eastAsia="Arial"/>
                <w:color w:val="3891A7"/>
                <w:sz w:val="26"/>
                <w:szCs w:val="26"/>
              </w:rPr>
              <w:t xml:space="preserve">. </w:t>
            </w:r>
            <w:r w:rsidRPr="00215FE8">
              <w:rPr>
                <w:rFonts w:eastAsia="Arial"/>
                <w:sz w:val="26"/>
                <w:szCs w:val="26"/>
              </w:rPr>
              <w:t>Hệ thống thông báo chưa nhập tài khoản hoặc mật khẩu.</w:t>
            </w:r>
          </w:p>
          <w:p w14:paraId="54E89DBB" w14:textId="77777777" w:rsidR="00EC58D2" w:rsidRPr="00215FE8" w:rsidRDefault="00EC58D2" w:rsidP="00215FE8">
            <w:pPr>
              <w:pStyle w:val="TableParagraph"/>
              <w:spacing w:line="299" w:lineRule="exact"/>
              <w:ind w:left="105"/>
              <w:rPr>
                <w:rFonts w:eastAsia="Arial"/>
                <w:sz w:val="26"/>
                <w:szCs w:val="26"/>
              </w:rPr>
            </w:pPr>
            <w:r w:rsidRPr="00215FE8">
              <w:rPr>
                <w:rFonts w:eastAsia="Arial"/>
                <w:sz w:val="26"/>
                <w:szCs w:val="26"/>
              </w:rPr>
              <w:t>1.1 Hệ thống yêu cầu người dùng nhập đầy đủ.</w:t>
            </w:r>
          </w:p>
          <w:p w14:paraId="7AF7F668" w14:textId="77777777" w:rsidR="00EC58D2" w:rsidRPr="00215FE8" w:rsidRDefault="00EC58D2" w:rsidP="00215FE8">
            <w:pPr>
              <w:pStyle w:val="TableParagraph"/>
              <w:ind w:left="105" w:right="223"/>
              <w:rPr>
                <w:rFonts w:eastAsia="Arial"/>
                <w:sz w:val="26"/>
                <w:szCs w:val="26"/>
              </w:rPr>
            </w:pPr>
            <w:r w:rsidRPr="00215FE8">
              <w:rPr>
                <w:rFonts w:eastAsia="Arial"/>
                <w:sz w:val="26"/>
                <w:szCs w:val="26"/>
              </w:rPr>
              <w:t>2. Hệ thống thông báo tài khoản hoặc mật khẩu chưa đúng.</w:t>
            </w:r>
          </w:p>
          <w:p w14:paraId="15B4EE11" w14:textId="77777777" w:rsidR="00EC58D2" w:rsidRPr="00215FE8" w:rsidRDefault="00EC58D2" w:rsidP="00215FE8">
            <w:pPr>
              <w:pStyle w:val="TableParagraph"/>
              <w:spacing w:line="287" w:lineRule="exact"/>
              <w:ind w:left="105"/>
              <w:rPr>
                <w:rFonts w:eastAsia="Arial"/>
                <w:sz w:val="26"/>
                <w:szCs w:val="26"/>
              </w:rPr>
            </w:pPr>
            <w:r w:rsidRPr="00215FE8">
              <w:rPr>
                <w:rFonts w:eastAsia="Arial"/>
                <w:sz w:val="26"/>
                <w:szCs w:val="26"/>
              </w:rPr>
              <w:t>2.1</w:t>
            </w:r>
            <w:r w:rsidRPr="00215FE8">
              <w:rPr>
                <w:rFonts w:eastAsia="Arial"/>
                <w:color w:val="3891A7"/>
                <w:sz w:val="26"/>
                <w:szCs w:val="26"/>
              </w:rPr>
              <w:t xml:space="preserve"> </w:t>
            </w:r>
            <w:r w:rsidRPr="00215FE8">
              <w:rPr>
                <w:rFonts w:eastAsia="Arial"/>
                <w:sz w:val="26"/>
                <w:szCs w:val="26"/>
              </w:rPr>
              <w:t>Hệ thống yêu cầu người dùng nhập lại.</w:t>
            </w:r>
          </w:p>
        </w:tc>
      </w:tr>
    </w:tbl>
    <w:p w14:paraId="24204880" w14:textId="0DB822D6" w:rsidR="00174C1F" w:rsidRDefault="00A70D35" w:rsidP="00454EB0">
      <w:pPr>
        <w:pStyle w:val="Heading3"/>
      </w:pPr>
      <w:bookmarkStart w:id="16" w:name="_Toc534295548"/>
      <w:r>
        <w:lastRenderedPageBreak/>
        <w:t>Đăng ký</w:t>
      </w:r>
      <w:bookmarkEnd w:id="16"/>
    </w:p>
    <w:p w14:paraId="358E0A25" w14:textId="754D11F4" w:rsidR="00A70D35" w:rsidRDefault="00AB59D3" w:rsidP="00AB59D3">
      <w:pPr>
        <w:jc w:val="center"/>
      </w:pPr>
      <w:r>
        <w:object w:dxaOrig="7020" w:dyaOrig="3991" w14:anchorId="0C174F62">
          <v:shape id="_x0000_i1028" type="#_x0000_t75" style="width:414.9pt;height:235.45pt" o:ole="">
            <v:imagedata r:id="rId15" o:title=""/>
          </v:shape>
          <o:OLEObject Type="Embed" ProgID="Visio.Drawing.15" ShapeID="_x0000_i1028" DrawAspect="Content" ObjectID="_1608038107" r:id="rId16"/>
        </w:objec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93181D" w:rsidRPr="0093181D" w14:paraId="1422084C" w14:textId="77777777" w:rsidTr="00215FE8">
        <w:trPr>
          <w:trHeight w:val="299"/>
        </w:trPr>
        <w:tc>
          <w:tcPr>
            <w:tcW w:w="2787" w:type="dxa"/>
            <w:shd w:val="clear" w:color="auto" w:fill="auto"/>
          </w:tcPr>
          <w:p w14:paraId="54272E12" w14:textId="77777777" w:rsidR="0093181D" w:rsidRPr="00215FE8" w:rsidRDefault="0093181D" w:rsidP="00215FE8">
            <w:pPr>
              <w:pStyle w:val="BodyText"/>
              <w:widowControl w:val="0"/>
              <w:autoSpaceDE w:val="0"/>
              <w:autoSpaceDN w:val="0"/>
              <w:ind w:hanging="540"/>
              <w:rPr>
                <w:rFonts w:ascii="Times New Roman" w:eastAsia="Arial" w:hAnsi="Times New Roman"/>
                <w:b/>
                <w:i/>
                <w:szCs w:val="22"/>
              </w:rPr>
            </w:pPr>
            <w:r w:rsidRPr="00215FE8">
              <w:rPr>
                <w:rFonts w:ascii="Times New Roman" w:eastAsia="Arial" w:hAnsi="Times New Roman"/>
                <w:b/>
                <w:i/>
                <w:szCs w:val="22"/>
              </w:rPr>
              <w:t>Đặc tả</w:t>
            </w:r>
          </w:p>
        </w:tc>
        <w:tc>
          <w:tcPr>
            <w:tcW w:w="5850" w:type="dxa"/>
            <w:shd w:val="clear" w:color="auto" w:fill="auto"/>
          </w:tcPr>
          <w:p w14:paraId="7E1F5C3A" w14:textId="77777777" w:rsidR="0093181D" w:rsidRPr="00215FE8" w:rsidRDefault="0093181D" w:rsidP="00215FE8">
            <w:pPr>
              <w:pStyle w:val="BodyText"/>
              <w:widowControl w:val="0"/>
              <w:autoSpaceDE w:val="0"/>
              <w:autoSpaceDN w:val="0"/>
              <w:ind w:hanging="523"/>
              <w:rPr>
                <w:rFonts w:ascii="Times New Roman" w:eastAsia="Arial" w:hAnsi="Times New Roman"/>
                <w:b/>
                <w:i/>
                <w:szCs w:val="22"/>
              </w:rPr>
            </w:pPr>
            <w:r w:rsidRPr="00215FE8">
              <w:rPr>
                <w:rFonts w:ascii="Times New Roman" w:eastAsia="Arial" w:hAnsi="Times New Roman"/>
                <w:b/>
                <w:i/>
                <w:szCs w:val="22"/>
              </w:rPr>
              <w:t>Ý nghĩa</w:t>
            </w:r>
          </w:p>
        </w:tc>
      </w:tr>
      <w:tr w:rsidR="0093181D" w:rsidRPr="0093181D" w14:paraId="1D372F3C" w14:textId="77777777" w:rsidTr="00215FE8">
        <w:trPr>
          <w:trHeight w:val="299"/>
        </w:trPr>
        <w:tc>
          <w:tcPr>
            <w:tcW w:w="2787" w:type="dxa"/>
            <w:shd w:val="clear" w:color="auto" w:fill="auto"/>
          </w:tcPr>
          <w:p w14:paraId="78A4FC62"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Tên use case</w:t>
            </w:r>
          </w:p>
        </w:tc>
        <w:tc>
          <w:tcPr>
            <w:tcW w:w="5850" w:type="dxa"/>
            <w:shd w:val="clear" w:color="auto" w:fill="auto"/>
          </w:tcPr>
          <w:p w14:paraId="6C734551"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Đăng ky</w:t>
            </w:r>
          </w:p>
        </w:tc>
      </w:tr>
      <w:tr w:rsidR="0093181D" w:rsidRPr="0093181D" w14:paraId="76E1E608" w14:textId="77777777" w:rsidTr="00215FE8">
        <w:trPr>
          <w:trHeight w:val="297"/>
        </w:trPr>
        <w:tc>
          <w:tcPr>
            <w:tcW w:w="2787" w:type="dxa"/>
            <w:shd w:val="clear" w:color="auto" w:fill="auto"/>
          </w:tcPr>
          <w:p w14:paraId="691BDF8B"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Tác nhân chính:</w:t>
            </w:r>
          </w:p>
        </w:tc>
        <w:tc>
          <w:tcPr>
            <w:tcW w:w="5850" w:type="dxa"/>
            <w:shd w:val="clear" w:color="auto" w:fill="auto"/>
          </w:tcPr>
          <w:p w14:paraId="6D5BD406"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Người dùng (Quản trị viên, nhân viên thủ thư chưa tạo tài khoản)</w:t>
            </w:r>
          </w:p>
        </w:tc>
      </w:tr>
      <w:tr w:rsidR="0093181D" w:rsidRPr="0093181D" w14:paraId="1D787D84" w14:textId="77777777" w:rsidTr="00215FE8">
        <w:trPr>
          <w:trHeight w:val="299"/>
        </w:trPr>
        <w:tc>
          <w:tcPr>
            <w:tcW w:w="2787" w:type="dxa"/>
            <w:shd w:val="clear" w:color="auto" w:fill="auto"/>
          </w:tcPr>
          <w:p w14:paraId="5342CAD9"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Người chịu trách nhiệm:</w:t>
            </w:r>
          </w:p>
        </w:tc>
        <w:tc>
          <w:tcPr>
            <w:tcW w:w="5850" w:type="dxa"/>
            <w:shd w:val="clear" w:color="auto" w:fill="auto"/>
          </w:tcPr>
          <w:p w14:paraId="446CD01B"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Quản trị viên</w:t>
            </w:r>
          </w:p>
        </w:tc>
      </w:tr>
      <w:tr w:rsidR="0093181D" w:rsidRPr="0093181D" w14:paraId="1F901D23" w14:textId="77777777" w:rsidTr="00215FE8">
        <w:trPr>
          <w:trHeight w:val="299"/>
        </w:trPr>
        <w:tc>
          <w:tcPr>
            <w:tcW w:w="2787" w:type="dxa"/>
            <w:shd w:val="clear" w:color="auto" w:fill="auto"/>
          </w:tcPr>
          <w:p w14:paraId="32740566"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Tiền điều kiện:</w:t>
            </w:r>
          </w:p>
        </w:tc>
        <w:tc>
          <w:tcPr>
            <w:tcW w:w="5850" w:type="dxa"/>
            <w:shd w:val="clear" w:color="auto" w:fill="auto"/>
          </w:tcPr>
          <w:p w14:paraId="27FFE8BB"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Kết nối cơ sở dữ liệu</w:t>
            </w:r>
          </w:p>
        </w:tc>
      </w:tr>
      <w:tr w:rsidR="0093181D" w:rsidRPr="0093181D" w14:paraId="4EEE35C0" w14:textId="77777777" w:rsidTr="00215FE8">
        <w:trPr>
          <w:trHeight w:val="299"/>
        </w:trPr>
        <w:tc>
          <w:tcPr>
            <w:tcW w:w="2787" w:type="dxa"/>
            <w:shd w:val="clear" w:color="auto" w:fill="auto"/>
          </w:tcPr>
          <w:p w14:paraId="76BA7AF6"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Đảm bảo tối thiểu:</w:t>
            </w:r>
          </w:p>
        </w:tc>
        <w:tc>
          <w:tcPr>
            <w:tcW w:w="5850" w:type="dxa"/>
            <w:shd w:val="clear" w:color="auto" w:fill="auto"/>
          </w:tcPr>
          <w:p w14:paraId="6B0C38DC"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N/A.</w:t>
            </w:r>
          </w:p>
        </w:tc>
      </w:tr>
      <w:tr w:rsidR="0093181D" w:rsidRPr="0093181D" w14:paraId="7F25EEBD" w14:textId="77777777" w:rsidTr="00215FE8">
        <w:trPr>
          <w:trHeight w:val="297"/>
        </w:trPr>
        <w:tc>
          <w:tcPr>
            <w:tcW w:w="2787" w:type="dxa"/>
            <w:shd w:val="clear" w:color="auto" w:fill="auto"/>
          </w:tcPr>
          <w:p w14:paraId="2390DAE6"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Đảm bảo thành công:</w:t>
            </w:r>
          </w:p>
        </w:tc>
        <w:tc>
          <w:tcPr>
            <w:tcW w:w="5850" w:type="dxa"/>
            <w:shd w:val="clear" w:color="auto" w:fill="auto"/>
          </w:tcPr>
          <w:p w14:paraId="072A5C5C"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Đăng nhập thành công tài khoản mới</w:t>
            </w:r>
          </w:p>
        </w:tc>
      </w:tr>
      <w:tr w:rsidR="0093181D" w:rsidRPr="0093181D" w14:paraId="2EB0E7FC" w14:textId="77777777" w:rsidTr="00215FE8">
        <w:trPr>
          <w:trHeight w:val="299"/>
        </w:trPr>
        <w:tc>
          <w:tcPr>
            <w:tcW w:w="2787" w:type="dxa"/>
            <w:shd w:val="clear" w:color="auto" w:fill="auto"/>
          </w:tcPr>
          <w:p w14:paraId="6D44C723"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Kích hoạt:</w:t>
            </w:r>
          </w:p>
        </w:tc>
        <w:tc>
          <w:tcPr>
            <w:tcW w:w="5850" w:type="dxa"/>
            <w:shd w:val="clear" w:color="auto" w:fill="auto"/>
          </w:tcPr>
          <w:p w14:paraId="02987AF0"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Người dùng mở phần mềm và nhấn nút đăng ký</w:t>
            </w:r>
          </w:p>
        </w:tc>
      </w:tr>
      <w:tr w:rsidR="0093181D" w:rsidRPr="0093181D" w14:paraId="053AF081" w14:textId="77777777" w:rsidTr="00215FE8">
        <w:trPr>
          <w:trHeight w:val="1592"/>
        </w:trPr>
        <w:tc>
          <w:tcPr>
            <w:tcW w:w="2787" w:type="dxa"/>
            <w:shd w:val="clear" w:color="auto" w:fill="auto"/>
          </w:tcPr>
          <w:p w14:paraId="53C07B20"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Chuỗi sự kiện chính:</w:t>
            </w:r>
          </w:p>
        </w:tc>
        <w:tc>
          <w:tcPr>
            <w:tcW w:w="5850" w:type="dxa"/>
            <w:shd w:val="clear" w:color="auto" w:fill="auto"/>
          </w:tcPr>
          <w:p w14:paraId="1A405D88"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Hệ thống hiển thị cửa sổ đăng</w:t>
            </w:r>
            <w:r w:rsidRPr="00215FE8">
              <w:rPr>
                <w:rFonts w:ascii="Times New Roman" w:eastAsia="Arial" w:hAnsi="Times New Roman"/>
                <w:spacing w:val="-6"/>
                <w:szCs w:val="22"/>
              </w:rPr>
              <w:t xml:space="preserve"> </w:t>
            </w:r>
            <w:r w:rsidRPr="00215FE8">
              <w:rPr>
                <w:rFonts w:ascii="Times New Roman" w:eastAsia="Arial" w:hAnsi="Times New Roman"/>
                <w:szCs w:val="22"/>
              </w:rPr>
              <w:t>ký</w:t>
            </w:r>
          </w:p>
          <w:p w14:paraId="3250FB41"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Người dùng nhập tài khoản, mật khẩu và các thông tin cần thiết, sau đó nhấn đăng ký.</w:t>
            </w:r>
          </w:p>
          <w:p w14:paraId="67C3C613"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Hệ thống tạo tài khoản mới.</w:t>
            </w:r>
          </w:p>
          <w:p w14:paraId="5C92C275"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Hệ thống hiển thị thông báo đăng ký thành công</w:t>
            </w:r>
          </w:p>
        </w:tc>
      </w:tr>
      <w:tr w:rsidR="0093181D" w:rsidRPr="0093181D" w14:paraId="41A187AE" w14:textId="77777777" w:rsidTr="00215FE8">
        <w:trPr>
          <w:trHeight w:val="1795"/>
        </w:trPr>
        <w:tc>
          <w:tcPr>
            <w:tcW w:w="2787" w:type="dxa"/>
            <w:shd w:val="clear" w:color="auto" w:fill="auto"/>
          </w:tcPr>
          <w:p w14:paraId="41292ADA" w14:textId="77777777" w:rsidR="0093181D" w:rsidRPr="00215FE8" w:rsidRDefault="0093181D" w:rsidP="00215FE8">
            <w:pPr>
              <w:pStyle w:val="BodyText"/>
              <w:widowControl w:val="0"/>
              <w:autoSpaceDE w:val="0"/>
              <w:autoSpaceDN w:val="0"/>
              <w:ind w:hanging="540"/>
              <w:rPr>
                <w:rFonts w:ascii="Times New Roman" w:eastAsia="Arial" w:hAnsi="Times New Roman"/>
                <w:szCs w:val="22"/>
              </w:rPr>
            </w:pPr>
            <w:r w:rsidRPr="00215FE8">
              <w:rPr>
                <w:rFonts w:ascii="Times New Roman" w:eastAsia="Arial" w:hAnsi="Times New Roman"/>
                <w:szCs w:val="22"/>
              </w:rPr>
              <w:t>Ngoại lệ:</w:t>
            </w:r>
          </w:p>
        </w:tc>
        <w:tc>
          <w:tcPr>
            <w:tcW w:w="5850" w:type="dxa"/>
            <w:shd w:val="clear" w:color="auto" w:fill="auto"/>
          </w:tcPr>
          <w:p w14:paraId="635DCA8E"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1</w:t>
            </w:r>
            <w:r w:rsidRPr="00215FE8">
              <w:rPr>
                <w:rFonts w:ascii="Times New Roman" w:eastAsia="Arial" w:hAnsi="Times New Roman"/>
                <w:color w:val="3891A7"/>
                <w:szCs w:val="22"/>
              </w:rPr>
              <w:t xml:space="preserve">. </w:t>
            </w:r>
            <w:r w:rsidRPr="00215FE8">
              <w:rPr>
                <w:rFonts w:ascii="Times New Roman" w:eastAsia="Arial" w:hAnsi="Times New Roman"/>
                <w:szCs w:val="22"/>
              </w:rPr>
              <w:t>Hệ thống thông báo chưa nhập đủ thông tin</w:t>
            </w:r>
          </w:p>
          <w:p w14:paraId="20308FDE"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1.1 Hệ thống yêu cầu người dùng nhập đủ thông tin</w:t>
            </w:r>
          </w:p>
          <w:p w14:paraId="020BE8CE"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2. Hệ thống thông báo tài khoản đã tồn tại</w:t>
            </w:r>
          </w:p>
          <w:p w14:paraId="1DEEE04F"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2.1</w:t>
            </w:r>
            <w:r w:rsidRPr="00215FE8">
              <w:rPr>
                <w:rFonts w:ascii="Times New Roman" w:eastAsia="Arial" w:hAnsi="Times New Roman"/>
                <w:color w:val="3891A7"/>
                <w:szCs w:val="22"/>
              </w:rPr>
              <w:t xml:space="preserve"> </w:t>
            </w:r>
            <w:r w:rsidRPr="00215FE8">
              <w:rPr>
                <w:rFonts w:ascii="Times New Roman" w:eastAsia="Arial" w:hAnsi="Times New Roman"/>
                <w:szCs w:val="22"/>
              </w:rPr>
              <w:t>Hệ thống yêu cầu người dùng thay đổi username</w:t>
            </w:r>
          </w:p>
          <w:p w14:paraId="701FF663"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3. Hệ thống báo thông tin không hợp lệ</w:t>
            </w:r>
          </w:p>
          <w:p w14:paraId="153C33F2" w14:textId="77777777" w:rsidR="0093181D" w:rsidRPr="00215FE8" w:rsidRDefault="0093181D" w:rsidP="00215FE8">
            <w:pPr>
              <w:pStyle w:val="BodyText"/>
              <w:widowControl w:val="0"/>
              <w:autoSpaceDE w:val="0"/>
              <w:autoSpaceDN w:val="0"/>
              <w:ind w:hanging="523"/>
              <w:rPr>
                <w:rFonts w:ascii="Times New Roman" w:eastAsia="Arial" w:hAnsi="Times New Roman"/>
                <w:szCs w:val="22"/>
              </w:rPr>
            </w:pPr>
            <w:r w:rsidRPr="00215FE8">
              <w:rPr>
                <w:rFonts w:ascii="Times New Roman" w:eastAsia="Arial" w:hAnsi="Times New Roman"/>
                <w:szCs w:val="22"/>
              </w:rPr>
              <w:t>3.1. Hệ thống yêu cầu người dùng nhập lại</w:t>
            </w:r>
          </w:p>
        </w:tc>
      </w:tr>
    </w:tbl>
    <w:p w14:paraId="165D85A0" w14:textId="64C49A25" w:rsidR="00AB59D3" w:rsidRDefault="00C67A41" w:rsidP="00454EB0">
      <w:pPr>
        <w:pStyle w:val="Heading3"/>
      </w:pPr>
      <w:bookmarkStart w:id="17" w:name="_Toc534295549"/>
      <w:r>
        <w:lastRenderedPageBreak/>
        <w:t>Đổi mật khẩu</w:t>
      </w:r>
      <w:bookmarkEnd w:id="17"/>
    </w:p>
    <w:p w14:paraId="56E16AAC" w14:textId="355356D9" w:rsidR="00C67A41" w:rsidRDefault="00C67A41" w:rsidP="00C67A41">
      <w:pPr>
        <w:jc w:val="center"/>
      </w:pPr>
      <w:r>
        <w:object w:dxaOrig="7020" w:dyaOrig="3991" w14:anchorId="20C61E21">
          <v:shape id="_x0000_i1029" type="#_x0000_t75" style="width:411.7pt;height:234.65pt" o:ole="">
            <v:imagedata r:id="rId17" o:title=""/>
          </v:shape>
          <o:OLEObject Type="Embed" ProgID="Visio.Drawing.15" ShapeID="_x0000_i1029" DrawAspect="Content" ObjectID="_1608038108" r:id="rId18"/>
        </w:object>
      </w:r>
    </w:p>
    <w:tbl>
      <w:tblPr>
        <w:tblW w:w="0" w:type="auto"/>
        <w:tblInd w:w="5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787"/>
        <w:gridCol w:w="5850"/>
      </w:tblGrid>
      <w:tr w:rsidR="00CE63DC" w:rsidRPr="00CE63DC" w14:paraId="6D087DD5" w14:textId="77777777" w:rsidTr="00215FE8">
        <w:trPr>
          <w:trHeight w:val="299"/>
        </w:trPr>
        <w:tc>
          <w:tcPr>
            <w:tcW w:w="2787" w:type="dxa"/>
            <w:shd w:val="clear" w:color="auto" w:fill="auto"/>
          </w:tcPr>
          <w:p w14:paraId="769DD4E9" w14:textId="77777777" w:rsidR="00CE63DC" w:rsidRPr="00215FE8" w:rsidRDefault="00CE63DC" w:rsidP="00215FE8">
            <w:pPr>
              <w:pStyle w:val="TableParagraph"/>
              <w:spacing w:line="280" w:lineRule="exact"/>
              <w:ind w:left="1020" w:right="1016"/>
              <w:jc w:val="center"/>
              <w:rPr>
                <w:rFonts w:eastAsia="Arial"/>
                <w:b/>
                <w:i/>
                <w:sz w:val="26"/>
              </w:rPr>
            </w:pPr>
            <w:r w:rsidRPr="00215FE8">
              <w:rPr>
                <w:rFonts w:eastAsia="Arial"/>
                <w:b/>
                <w:i/>
                <w:sz w:val="26"/>
              </w:rPr>
              <w:t>Đặc tả</w:t>
            </w:r>
          </w:p>
        </w:tc>
        <w:tc>
          <w:tcPr>
            <w:tcW w:w="5850" w:type="dxa"/>
            <w:shd w:val="clear" w:color="auto" w:fill="auto"/>
          </w:tcPr>
          <w:p w14:paraId="1FFDF764" w14:textId="77777777" w:rsidR="00CE63DC" w:rsidRPr="00215FE8" w:rsidRDefault="00CE63DC" w:rsidP="00215FE8">
            <w:pPr>
              <w:pStyle w:val="TableParagraph"/>
              <w:spacing w:line="280" w:lineRule="exact"/>
              <w:ind w:left="2478" w:right="2474"/>
              <w:jc w:val="center"/>
              <w:rPr>
                <w:rFonts w:eastAsia="Arial"/>
                <w:b/>
                <w:i/>
                <w:sz w:val="26"/>
              </w:rPr>
            </w:pPr>
            <w:r w:rsidRPr="00215FE8">
              <w:rPr>
                <w:rFonts w:eastAsia="Arial"/>
                <w:b/>
                <w:i/>
                <w:sz w:val="26"/>
              </w:rPr>
              <w:t>Ý nghĩa</w:t>
            </w:r>
          </w:p>
        </w:tc>
      </w:tr>
      <w:tr w:rsidR="00CE63DC" w:rsidRPr="00CE63DC" w14:paraId="0049D535" w14:textId="77777777" w:rsidTr="00215FE8">
        <w:trPr>
          <w:trHeight w:val="297"/>
        </w:trPr>
        <w:tc>
          <w:tcPr>
            <w:tcW w:w="2787" w:type="dxa"/>
            <w:shd w:val="clear" w:color="auto" w:fill="auto"/>
          </w:tcPr>
          <w:p w14:paraId="79D051A8" w14:textId="77777777" w:rsidR="00CE63DC" w:rsidRPr="00215FE8" w:rsidRDefault="00CE63DC" w:rsidP="00215FE8">
            <w:pPr>
              <w:pStyle w:val="TableParagraph"/>
              <w:spacing w:line="278" w:lineRule="exact"/>
              <w:ind w:left="107"/>
              <w:rPr>
                <w:rFonts w:eastAsia="Arial"/>
                <w:sz w:val="26"/>
              </w:rPr>
            </w:pPr>
            <w:r w:rsidRPr="00215FE8">
              <w:rPr>
                <w:rFonts w:eastAsia="Arial"/>
                <w:sz w:val="26"/>
              </w:rPr>
              <w:t>Tên use case</w:t>
            </w:r>
          </w:p>
        </w:tc>
        <w:tc>
          <w:tcPr>
            <w:tcW w:w="5850" w:type="dxa"/>
            <w:shd w:val="clear" w:color="auto" w:fill="auto"/>
          </w:tcPr>
          <w:p w14:paraId="47D98ED8" w14:textId="77777777" w:rsidR="00CE63DC" w:rsidRPr="00215FE8" w:rsidRDefault="00CE63DC" w:rsidP="00215FE8">
            <w:pPr>
              <w:pStyle w:val="TableParagraph"/>
              <w:spacing w:line="278" w:lineRule="exact"/>
              <w:ind w:left="105"/>
              <w:rPr>
                <w:rFonts w:eastAsia="Arial"/>
                <w:sz w:val="26"/>
              </w:rPr>
            </w:pPr>
            <w:r w:rsidRPr="00215FE8">
              <w:rPr>
                <w:rFonts w:eastAsia="Arial"/>
                <w:sz w:val="26"/>
              </w:rPr>
              <w:t>Đổi mật khẩu.</w:t>
            </w:r>
          </w:p>
        </w:tc>
      </w:tr>
      <w:tr w:rsidR="00CE63DC" w:rsidRPr="00CE63DC" w14:paraId="6F55DC2E" w14:textId="77777777" w:rsidTr="00215FE8">
        <w:trPr>
          <w:trHeight w:val="299"/>
        </w:trPr>
        <w:tc>
          <w:tcPr>
            <w:tcW w:w="2787" w:type="dxa"/>
            <w:shd w:val="clear" w:color="auto" w:fill="auto"/>
          </w:tcPr>
          <w:p w14:paraId="2B84F27A" w14:textId="77777777" w:rsidR="00CE63DC" w:rsidRPr="00215FE8" w:rsidRDefault="00CE63DC" w:rsidP="00215FE8">
            <w:pPr>
              <w:pStyle w:val="TableParagraph"/>
              <w:spacing w:line="280" w:lineRule="exact"/>
              <w:ind w:left="107"/>
              <w:rPr>
                <w:rFonts w:eastAsia="Arial"/>
                <w:sz w:val="26"/>
              </w:rPr>
            </w:pPr>
            <w:r w:rsidRPr="00215FE8">
              <w:rPr>
                <w:rFonts w:eastAsia="Arial"/>
                <w:sz w:val="26"/>
              </w:rPr>
              <w:t>Tác nhân chính:</w:t>
            </w:r>
          </w:p>
        </w:tc>
        <w:tc>
          <w:tcPr>
            <w:tcW w:w="5850" w:type="dxa"/>
            <w:shd w:val="clear" w:color="auto" w:fill="auto"/>
          </w:tcPr>
          <w:p w14:paraId="2656E9D8" w14:textId="77777777" w:rsidR="00CE63DC" w:rsidRPr="00215FE8" w:rsidRDefault="00CE63DC" w:rsidP="00215FE8">
            <w:pPr>
              <w:pStyle w:val="TableParagraph"/>
              <w:spacing w:line="280" w:lineRule="exact"/>
              <w:ind w:left="105"/>
              <w:rPr>
                <w:rFonts w:eastAsia="Arial"/>
                <w:sz w:val="26"/>
              </w:rPr>
            </w:pPr>
            <w:r w:rsidRPr="00215FE8">
              <w:rPr>
                <w:rFonts w:eastAsia="Arial"/>
                <w:sz w:val="26"/>
              </w:rPr>
              <w:t>Người dùng (Quản trị viên, Nhân viên).</w:t>
            </w:r>
          </w:p>
        </w:tc>
      </w:tr>
      <w:tr w:rsidR="00CE63DC" w:rsidRPr="00CE63DC" w14:paraId="026772FA" w14:textId="77777777" w:rsidTr="00215FE8">
        <w:trPr>
          <w:trHeight w:val="299"/>
        </w:trPr>
        <w:tc>
          <w:tcPr>
            <w:tcW w:w="2787" w:type="dxa"/>
            <w:shd w:val="clear" w:color="auto" w:fill="auto"/>
          </w:tcPr>
          <w:p w14:paraId="4BECD350" w14:textId="77777777" w:rsidR="00CE63DC" w:rsidRPr="00215FE8" w:rsidRDefault="00CE63DC" w:rsidP="00215FE8">
            <w:pPr>
              <w:pStyle w:val="TableParagraph"/>
              <w:spacing w:line="280" w:lineRule="exact"/>
              <w:ind w:left="107"/>
              <w:rPr>
                <w:rFonts w:eastAsia="Arial"/>
                <w:sz w:val="26"/>
              </w:rPr>
            </w:pPr>
            <w:r w:rsidRPr="00215FE8">
              <w:rPr>
                <w:rFonts w:eastAsia="Arial"/>
                <w:sz w:val="26"/>
              </w:rPr>
              <w:t>Người chịu trách nhiệm:</w:t>
            </w:r>
          </w:p>
        </w:tc>
        <w:tc>
          <w:tcPr>
            <w:tcW w:w="5850" w:type="dxa"/>
            <w:shd w:val="clear" w:color="auto" w:fill="auto"/>
          </w:tcPr>
          <w:p w14:paraId="57736E9D" w14:textId="77777777" w:rsidR="00CE63DC" w:rsidRPr="00215FE8" w:rsidRDefault="00CE63DC" w:rsidP="00215FE8">
            <w:pPr>
              <w:pStyle w:val="TableParagraph"/>
              <w:spacing w:line="280" w:lineRule="exact"/>
              <w:ind w:left="105"/>
              <w:rPr>
                <w:rFonts w:eastAsia="Arial"/>
                <w:sz w:val="26"/>
              </w:rPr>
            </w:pPr>
            <w:r w:rsidRPr="00215FE8">
              <w:rPr>
                <w:rFonts w:eastAsia="Arial"/>
                <w:sz w:val="26"/>
              </w:rPr>
              <w:t>Quản trị viên</w:t>
            </w:r>
          </w:p>
        </w:tc>
      </w:tr>
      <w:tr w:rsidR="00CE63DC" w:rsidRPr="00CE63DC" w14:paraId="0D7A8105" w14:textId="77777777" w:rsidTr="00215FE8">
        <w:trPr>
          <w:trHeight w:val="299"/>
        </w:trPr>
        <w:tc>
          <w:tcPr>
            <w:tcW w:w="2787" w:type="dxa"/>
            <w:shd w:val="clear" w:color="auto" w:fill="auto"/>
          </w:tcPr>
          <w:p w14:paraId="55B2908C" w14:textId="77777777" w:rsidR="00CE63DC" w:rsidRPr="00215FE8" w:rsidRDefault="00CE63DC" w:rsidP="00215FE8">
            <w:pPr>
              <w:pStyle w:val="TableParagraph"/>
              <w:spacing w:line="280" w:lineRule="exact"/>
              <w:ind w:left="107"/>
              <w:rPr>
                <w:rFonts w:eastAsia="Arial"/>
                <w:sz w:val="26"/>
              </w:rPr>
            </w:pPr>
            <w:r w:rsidRPr="00215FE8">
              <w:rPr>
                <w:rFonts w:eastAsia="Arial"/>
                <w:sz w:val="26"/>
              </w:rPr>
              <w:t>Tiền điều kiện:</w:t>
            </w:r>
          </w:p>
        </w:tc>
        <w:tc>
          <w:tcPr>
            <w:tcW w:w="5850" w:type="dxa"/>
            <w:shd w:val="clear" w:color="auto" w:fill="auto"/>
          </w:tcPr>
          <w:p w14:paraId="3E603FC0" w14:textId="77777777" w:rsidR="00CE63DC" w:rsidRPr="00215FE8" w:rsidRDefault="00CE63DC" w:rsidP="00215FE8">
            <w:pPr>
              <w:pStyle w:val="TableParagraph"/>
              <w:spacing w:line="280" w:lineRule="exact"/>
              <w:ind w:left="105"/>
              <w:rPr>
                <w:rFonts w:eastAsia="Arial"/>
                <w:sz w:val="26"/>
              </w:rPr>
            </w:pPr>
            <w:r w:rsidRPr="00215FE8">
              <w:rPr>
                <w:rFonts w:eastAsia="Arial"/>
                <w:sz w:val="26"/>
              </w:rPr>
              <w:t>Kết nối cơ sở dữ liệu.</w:t>
            </w:r>
          </w:p>
        </w:tc>
      </w:tr>
      <w:tr w:rsidR="00CE63DC" w:rsidRPr="00CE63DC" w14:paraId="40CA2C4B" w14:textId="77777777" w:rsidTr="00215FE8">
        <w:trPr>
          <w:trHeight w:val="297"/>
        </w:trPr>
        <w:tc>
          <w:tcPr>
            <w:tcW w:w="2787" w:type="dxa"/>
            <w:shd w:val="clear" w:color="auto" w:fill="auto"/>
          </w:tcPr>
          <w:p w14:paraId="2FB44F3F" w14:textId="77777777" w:rsidR="00CE63DC" w:rsidRPr="00215FE8" w:rsidRDefault="00CE63DC" w:rsidP="00215FE8">
            <w:pPr>
              <w:pStyle w:val="TableParagraph"/>
              <w:spacing w:line="277" w:lineRule="exact"/>
              <w:ind w:left="107"/>
              <w:rPr>
                <w:rFonts w:eastAsia="Arial"/>
                <w:sz w:val="26"/>
              </w:rPr>
            </w:pPr>
            <w:r w:rsidRPr="00215FE8">
              <w:rPr>
                <w:rFonts w:eastAsia="Arial"/>
                <w:sz w:val="26"/>
              </w:rPr>
              <w:t>Đảm bảo tối thiểu:</w:t>
            </w:r>
          </w:p>
        </w:tc>
        <w:tc>
          <w:tcPr>
            <w:tcW w:w="5850" w:type="dxa"/>
            <w:shd w:val="clear" w:color="auto" w:fill="auto"/>
          </w:tcPr>
          <w:p w14:paraId="3350E0BB" w14:textId="77777777" w:rsidR="00CE63DC" w:rsidRPr="00215FE8" w:rsidRDefault="00CE63DC" w:rsidP="00215FE8">
            <w:pPr>
              <w:pStyle w:val="TableParagraph"/>
              <w:spacing w:line="277" w:lineRule="exact"/>
              <w:ind w:left="105"/>
              <w:rPr>
                <w:rFonts w:eastAsia="Arial"/>
                <w:sz w:val="26"/>
              </w:rPr>
            </w:pPr>
            <w:r w:rsidRPr="00215FE8">
              <w:rPr>
                <w:rFonts w:eastAsia="Arial"/>
                <w:sz w:val="26"/>
              </w:rPr>
              <w:t>Đăng nhập thành công vào phần mềm.</w:t>
            </w:r>
          </w:p>
        </w:tc>
      </w:tr>
      <w:tr w:rsidR="00CE63DC" w:rsidRPr="00CE63DC" w14:paraId="1AA3B5C0" w14:textId="77777777" w:rsidTr="00215FE8">
        <w:trPr>
          <w:trHeight w:val="299"/>
        </w:trPr>
        <w:tc>
          <w:tcPr>
            <w:tcW w:w="2787" w:type="dxa"/>
            <w:shd w:val="clear" w:color="auto" w:fill="auto"/>
          </w:tcPr>
          <w:p w14:paraId="2712023A" w14:textId="77777777" w:rsidR="00CE63DC" w:rsidRPr="00215FE8" w:rsidRDefault="00CE63DC" w:rsidP="00215FE8">
            <w:pPr>
              <w:pStyle w:val="TableParagraph"/>
              <w:spacing w:line="280" w:lineRule="exact"/>
              <w:ind w:left="107"/>
              <w:rPr>
                <w:rFonts w:eastAsia="Arial"/>
                <w:sz w:val="26"/>
              </w:rPr>
            </w:pPr>
            <w:r w:rsidRPr="00215FE8">
              <w:rPr>
                <w:rFonts w:eastAsia="Arial"/>
                <w:sz w:val="26"/>
              </w:rPr>
              <w:t>Đảm bảo thành công:</w:t>
            </w:r>
          </w:p>
        </w:tc>
        <w:tc>
          <w:tcPr>
            <w:tcW w:w="5850" w:type="dxa"/>
            <w:shd w:val="clear" w:color="auto" w:fill="auto"/>
          </w:tcPr>
          <w:p w14:paraId="78EC41C2" w14:textId="77777777" w:rsidR="00CE63DC" w:rsidRPr="00215FE8" w:rsidRDefault="00CE63DC" w:rsidP="00215FE8">
            <w:pPr>
              <w:pStyle w:val="TableParagraph"/>
              <w:spacing w:line="280" w:lineRule="exact"/>
              <w:ind w:left="105"/>
              <w:rPr>
                <w:rFonts w:eastAsia="Arial"/>
                <w:sz w:val="26"/>
              </w:rPr>
            </w:pPr>
            <w:r w:rsidRPr="00215FE8">
              <w:rPr>
                <w:rFonts w:eastAsia="Arial"/>
                <w:sz w:val="26"/>
              </w:rPr>
              <w:t>Đổi mật khẩu vào phần mềm.</w:t>
            </w:r>
          </w:p>
        </w:tc>
      </w:tr>
      <w:tr w:rsidR="00CE63DC" w:rsidRPr="00CE63DC" w14:paraId="3C2EFA6C" w14:textId="77777777" w:rsidTr="00215FE8">
        <w:trPr>
          <w:trHeight w:val="714"/>
        </w:trPr>
        <w:tc>
          <w:tcPr>
            <w:tcW w:w="2787" w:type="dxa"/>
            <w:shd w:val="clear" w:color="auto" w:fill="auto"/>
          </w:tcPr>
          <w:p w14:paraId="15804D69" w14:textId="77777777" w:rsidR="00CE63DC" w:rsidRPr="00215FE8" w:rsidRDefault="00CE63DC" w:rsidP="00215FE8">
            <w:pPr>
              <w:pStyle w:val="TableParagraph"/>
              <w:spacing w:line="291" w:lineRule="exact"/>
              <w:ind w:left="107"/>
              <w:rPr>
                <w:rFonts w:eastAsia="Arial"/>
                <w:sz w:val="26"/>
              </w:rPr>
            </w:pPr>
            <w:r w:rsidRPr="00215FE8">
              <w:rPr>
                <w:rFonts w:eastAsia="Arial"/>
                <w:sz w:val="26"/>
              </w:rPr>
              <w:t>Kích hoạt:</w:t>
            </w:r>
          </w:p>
        </w:tc>
        <w:tc>
          <w:tcPr>
            <w:tcW w:w="5850" w:type="dxa"/>
            <w:shd w:val="clear" w:color="auto" w:fill="auto"/>
          </w:tcPr>
          <w:p w14:paraId="762673A2" w14:textId="77777777" w:rsidR="00CE63DC" w:rsidRPr="00215FE8" w:rsidRDefault="00CE63DC" w:rsidP="00215FE8">
            <w:pPr>
              <w:pStyle w:val="TableParagraph"/>
              <w:spacing w:line="291" w:lineRule="exact"/>
              <w:ind w:left="105"/>
              <w:rPr>
                <w:rFonts w:eastAsia="Arial"/>
                <w:sz w:val="26"/>
              </w:rPr>
            </w:pPr>
            <w:r w:rsidRPr="00215FE8">
              <w:rPr>
                <w:rFonts w:eastAsia="Arial"/>
                <w:sz w:val="26"/>
              </w:rPr>
              <w:t>Người dùng đăng nhập vào phần mềm</w:t>
            </w:r>
            <w:r w:rsidRPr="00215FE8">
              <w:rPr>
                <w:rFonts w:eastAsia="Arial"/>
                <w:spacing w:val="-2"/>
                <w:position w:val="1"/>
                <w:sz w:val="26"/>
              </w:rPr>
              <w:t xml:space="preserve"> </w:t>
            </w:r>
            <w:r w:rsidRPr="00215FE8">
              <w:rPr>
                <w:rFonts w:eastAsia="Arial"/>
                <w:position w:val="1"/>
                <w:sz w:val="26"/>
              </w:rPr>
              <w:t>và nhấp chọn đổi mật</w:t>
            </w:r>
            <w:r w:rsidRPr="00215FE8">
              <w:rPr>
                <w:rFonts w:eastAsia="Arial"/>
                <w:spacing w:val="-5"/>
                <w:position w:val="1"/>
                <w:sz w:val="26"/>
              </w:rPr>
              <w:t xml:space="preserve"> </w:t>
            </w:r>
            <w:r w:rsidRPr="00215FE8">
              <w:rPr>
                <w:rFonts w:eastAsia="Arial"/>
                <w:position w:val="1"/>
                <w:sz w:val="26"/>
              </w:rPr>
              <w:t>khẩu tài khoản.</w:t>
            </w:r>
          </w:p>
        </w:tc>
      </w:tr>
      <w:tr w:rsidR="00CE63DC" w:rsidRPr="00CE63DC" w14:paraId="3D2C6CDB" w14:textId="77777777" w:rsidTr="00215FE8">
        <w:trPr>
          <w:trHeight w:val="1795"/>
        </w:trPr>
        <w:tc>
          <w:tcPr>
            <w:tcW w:w="2787" w:type="dxa"/>
            <w:shd w:val="clear" w:color="auto" w:fill="auto"/>
          </w:tcPr>
          <w:p w14:paraId="7149E2B7" w14:textId="77777777" w:rsidR="00CE63DC" w:rsidRPr="00215FE8" w:rsidRDefault="00CE63DC" w:rsidP="00215FE8">
            <w:pPr>
              <w:pStyle w:val="TableParagraph"/>
              <w:spacing w:line="291" w:lineRule="exact"/>
              <w:ind w:left="107"/>
              <w:rPr>
                <w:rFonts w:eastAsia="Arial"/>
                <w:sz w:val="26"/>
              </w:rPr>
            </w:pPr>
            <w:r w:rsidRPr="00215FE8">
              <w:rPr>
                <w:rFonts w:eastAsia="Arial"/>
                <w:sz w:val="26"/>
              </w:rPr>
              <w:t>Chuỗi sự kiện chính:</w:t>
            </w:r>
          </w:p>
        </w:tc>
        <w:tc>
          <w:tcPr>
            <w:tcW w:w="5850" w:type="dxa"/>
            <w:shd w:val="clear" w:color="auto" w:fill="auto"/>
          </w:tcPr>
          <w:p w14:paraId="3A8B6C62" w14:textId="77777777" w:rsidR="00CE63DC" w:rsidRPr="00215FE8" w:rsidRDefault="00CE63DC" w:rsidP="00215FE8">
            <w:pPr>
              <w:pStyle w:val="TableParagraph"/>
              <w:numPr>
                <w:ilvl w:val="0"/>
                <w:numId w:val="25"/>
              </w:numPr>
              <w:tabs>
                <w:tab w:val="left" w:pos="365"/>
              </w:tabs>
              <w:spacing w:line="291" w:lineRule="exact"/>
              <w:ind w:firstLine="0"/>
              <w:rPr>
                <w:rFonts w:eastAsia="Arial"/>
                <w:sz w:val="26"/>
              </w:rPr>
            </w:pPr>
            <w:r w:rsidRPr="00215FE8">
              <w:rPr>
                <w:rFonts w:eastAsia="Arial"/>
                <w:sz w:val="26"/>
              </w:rPr>
              <w:t>Hệ thống hiển thị cửa sổ đổi mật</w:t>
            </w:r>
            <w:r w:rsidRPr="00215FE8">
              <w:rPr>
                <w:rFonts w:eastAsia="Arial"/>
                <w:spacing w:val="-4"/>
                <w:sz w:val="26"/>
              </w:rPr>
              <w:t xml:space="preserve"> </w:t>
            </w:r>
            <w:r w:rsidRPr="00215FE8">
              <w:rPr>
                <w:rFonts w:eastAsia="Arial"/>
                <w:sz w:val="26"/>
              </w:rPr>
              <w:t>khẩu.</w:t>
            </w:r>
          </w:p>
          <w:p w14:paraId="11C9C6A5" w14:textId="77777777" w:rsidR="00CE63DC" w:rsidRPr="00215FE8" w:rsidRDefault="00CE63DC" w:rsidP="00215FE8">
            <w:pPr>
              <w:pStyle w:val="TableParagraph"/>
              <w:numPr>
                <w:ilvl w:val="0"/>
                <w:numId w:val="25"/>
              </w:numPr>
              <w:tabs>
                <w:tab w:val="left" w:pos="365"/>
              </w:tabs>
              <w:spacing w:before="1"/>
              <w:ind w:right="334" w:firstLine="0"/>
              <w:rPr>
                <w:rFonts w:eastAsia="Arial"/>
                <w:sz w:val="26"/>
              </w:rPr>
            </w:pPr>
            <w:r w:rsidRPr="00215FE8">
              <w:rPr>
                <w:rFonts w:eastAsia="Arial"/>
                <w:sz w:val="26"/>
              </w:rPr>
              <w:t>Người dùng nhập tài khoản và mật khẩu cũ, sau đó nhập mật khẩu mới và xác nhận mật khẩu, rồi nhấn áp dụng.</w:t>
            </w:r>
          </w:p>
          <w:p w14:paraId="04D64FA8" w14:textId="77777777" w:rsidR="00CE63DC" w:rsidRPr="00215FE8" w:rsidRDefault="00CE63DC" w:rsidP="00215FE8">
            <w:pPr>
              <w:pStyle w:val="TableParagraph"/>
              <w:numPr>
                <w:ilvl w:val="0"/>
                <w:numId w:val="25"/>
              </w:numPr>
              <w:tabs>
                <w:tab w:val="left" w:pos="365"/>
              </w:tabs>
              <w:ind w:firstLine="0"/>
              <w:rPr>
                <w:rFonts w:eastAsia="Arial"/>
                <w:sz w:val="26"/>
              </w:rPr>
            </w:pPr>
            <w:r w:rsidRPr="00215FE8">
              <w:rPr>
                <w:rFonts w:eastAsia="Arial"/>
                <w:sz w:val="26"/>
              </w:rPr>
              <w:t>Hệ thống lưu mật khẩu mới vào</w:t>
            </w:r>
            <w:r w:rsidRPr="00215FE8">
              <w:rPr>
                <w:rFonts w:eastAsia="Arial"/>
                <w:spacing w:val="-5"/>
                <w:sz w:val="26"/>
              </w:rPr>
              <w:t xml:space="preserve"> </w:t>
            </w:r>
            <w:r w:rsidRPr="00215FE8">
              <w:rPr>
                <w:rFonts w:eastAsia="Arial"/>
                <w:sz w:val="26"/>
              </w:rPr>
              <w:t>CSDL.</w:t>
            </w:r>
          </w:p>
          <w:p w14:paraId="2CBA9DD9" w14:textId="77777777" w:rsidR="00CE63DC" w:rsidRPr="00215FE8" w:rsidRDefault="00CE63DC" w:rsidP="00215FE8">
            <w:pPr>
              <w:pStyle w:val="TableParagraph"/>
              <w:numPr>
                <w:ilvl w:val="0"/>
                <w:numId w:val="25"/>
              </w:numPr>
              <w:tabs>
                <w:tab w:val="left" w:pos="365"/>
              </w:tabs>
              <w:spacing w:before="1" w:line="298" w:lineRule="exact"/>
              <w:ind w:firstLine="0"/>
              <w:rPr>
                <w:rFonts w:eastAsia="Arial"/>
                <w:sz w:val="26"/>
              </w:rPr>
            </w:pPr>
            <w:r w:rsidRPr="00215FE8">
              <w:rPr>
                <w:rFonts w:eastAsia="Arial"/>
                <w:sz w:val="26"/>
              </w:rPr>
              <w:t>Hệ thống báo cập nhật thành</w:t>
            </w:r>
            <w:r w:rsidRPr="00215FE8">
              <w:rPr>
                <w:rFonts w:eastAsia="Arial"/>
                <w:spacing w:val="-7"/>
                <w:sz w:val="26"/>
              </w:rPr>
              <w:t xml:space="preserve"> </w:t>
            </w:r>
            <w:r w:rsidRPr="00215FE8">
              <w:rPr>
                <w:rFonts w:eastAsia="Arial"/>
                <w:sz w:val="26"/>
              </w:rPr>
              <w:t>công.</w:t>
            </w:r>
          </w:p>
          <w:p w14:paraId="0E46620E" w14:textId="77777777" w:rsidR="00CE63DC" w:rsidRPr="00215FE8" w:rsidRDefault="00CE63DC" w:rsidP="00215FE8">
            <w:pPr>
              <w:pStyle w:val="TableParagraph"/>
              <w:numPr>
                <w:ilvl w:val="0"/>
                <w:numId w:val="25"/>
              </w:numPr>
              <w:tabs>
                <w:tab w:val="left" w:pos="365"/>
              </w:tabs>
              <w:spacing w:line="287" w:lineRule="exact"/>
              <w:ind w:firstLine="0"/>
              <w:rPr>
                <w:rFonts w:eastAsia="Arial"/>
                <w:sz w:val="26"/>
              </w:rPr>
            </w:pPr>
            <w:r w:rsidRPr="00215FE8">
              <w:rPr>
                <w:rFonts w:eastAsia="Arial"/>
                <w:sz w:val="26"/>
              </w:rPr>
              <w:t>Người dùng thoạt khỏi của sổ đổi mật</w:t>
            </w:r>
            <w:r w:rsidRPr="00215FE8">
              <w:rPr>
                <w:rFonts w:eastAsia="Arial"/>
                <w:spacing w:val="-4"/>
                <w:sz w:val="26"/>
              </w:rPr>
              <w:t xml:space="preserve"> </w:t>
            </w:r>
            <w:r w:rsidRPr="00215FE8">
              <w:rPr>
                <w:rFonts w:eastAsia="Arial"/>
                <w:sz w:val="26"/>
              </w:rPr>
              <w:t>khẩu.</w:t>
            </w:r>
          </w:p>
        </w:tc>
      </w:tr>
      <w:tr w:rsidR="00CE63DC" w:rsidRPr="00CE63DC" w14:paraId="2769697D" w14:textId="77777777" w:rsidTr="00215FE8">
        <w:trPr>
          <w:trHeight w:val="597"/>
        </w:trPr>
        <w:tc>
          <w:tcPr>
            <w:tcW w:w="2787" w:type="dxa"/>
            <w:shd w:val="clear" w:color="auto" w:fill="auto"/>
          </w:tcPr>
          <w:p w14:paraId="6C58E91E" w14:textId="77777777" w:rsidR="00CE63DC" w:rsidRPr="00215FE8" w:rsidRDefault="00CE63DC" w:rsidP="00215FE8">
            <w:pPr>
              <w:pStyle w:val="TableParagraph"/>
              <w:spacing w:line="291" w:lineRule="exact"/>
              <w:ind w:left="107"/>
              <w:rPr>
                <w:rFonts w:eastAsia="Arial"/>
                <w:sz w:val="26"/>
              </w:rPr>
            </w:pPr>
            <w:r w:rsidRPr="00215FE8">
              <w:rPr>
                <w:rFonts w:eastAsia="Arial"/>
                <w:sz w:val="26"/>
              </w:rPr>
              <w:t>Ngoại lệ:</w:t>
            </w:r>
          </w:p>
        </w:tc>
        <w:tc>
          <w:tcPr>
            <w:tcW w:w="5850" w:type="dxa"/>
            <w:shd w:val="clear" w:color="auto" w:fill="auto"/>
          </w:tcPr>
          <w:p w14:paraId="29F422C1" w14:textId="77777777" w:rsidR="00CE63DC" w:rsidRPr="00215FE8" w:rsidRDefault="00CE63DC" w:rsidP="00215FE8">
            <w:pPr>
              <w:pStyle w:val="TableParagraph"/>
              <w:spacing w:line="291" w:lineRule="exact"/>
              <w:ind w:left="105"/>
              <w:rPr>
                <w:rFonts w:eastAsia="Arial"/>
                <w:sz w:val="26"/>
              </w:rPr>
            </w:pPr>
            <w:r w:rsidRPr="00215FE8">
              <w:rPr>
                <w:rFonts w:eastAsia="Arial"/>
                <w:sz w:val="26"/>
              </w:rPr>
              <w:t>1. Hệ thống thông báo chưa điền đầy đủ thông tin</w:t>
            </w:r>
          </w:p>
          <w:p w14:paraId="15E60D86" w14:textId="77777777" w:rsidR="00CE63DC" w:rsidRPr="00215FE8" w:rsidRDefault="00CE63DC" w:rsidP="00215FE8">
            <w:pPr>
              <w:pStyle w:val="TableParagraph"/>
              <w:spacing w:before="1" w:line="285" w:lineRule="exact"/>
              <w:ind w:left="105"/>
              <w:rPr>
                <w:rFonts w:eastAsia="Arial"/>
                <w:sz w:val="26"/>
              </w:rPr>
            </w:pPr>
            <w:r w:rsidRPr="00215FE8">
              <w:rPr>
                <w:rFonts w:eastAsia="Arial"/>
                <w:sz w:val="26"/>
              </w:rPr>
              <w:t>1.1</w:t>
            </w:r>
            <w:r w:rsidRPr="00215FE8">
              <w:rPr>
                <w:rFonts w:eastAsia="Arial"/>
                <w:color w:val="3891A7"/>
                <w:sz w:val="26"/>
              </w:rPr>
              <w:t xml:space="preserve"> </w:t>
            </w:r>
            <w:r w:rsidRPr="00215FE8">
              <w:rPr>
                <w:rFonts w:eastAsia="Arial"/>
                <w:sz w:val="26"/>
              </w:rPr>
              <w:t>Hệ thống yêu cầu người dùng nhập đầy đủ.</w:t>
            </w:r>
          </w:p>
          <w:p w14:paraId="35A18521" w14:textId="77777777" w:rsidR="00CE63DC" w:rsidRPr="00215FE8" w:rsidRDefault="00CE63DC" w:rsidP="00215FE8">
            <w:pPr>
              <w:pStyle w:val="TableParagraph"/>
              <w:spacing w:before="1" w:line="285" w:lineRule="exact"/>
              <w:ind w:left="105"/>
              <w:rPr>
                <w:rFonts w:eastAsia="Arial"/>
                <w:sz w:val="26"/>
              </w:rPr>
            </w:pPr>
            <w:r w:rsidRPr="00215FE8">
              <w:rPr>
                <w:rFonts w:eastAsia="Arial"/>
                <w:sz w:val="26"/>
              </w:rPr>
              <w:t>2. Hệ thống báo mật khẩu không khớp nhau</w:t>
            </w:r>
          </w:p>
          <w:p w14:paraId="107D065A" w14:textId="7DB3BA00" w:rsidR="00CE63DC" w:rsidRPr="00215FE8" w:rsidRDefault="00CE63DC" w:rsidP="00215FE8">
            <w:pPr>
              <w:pStyle w:val="TableParagraph"/>
              <w:spacing w:before="1" w:line="285" w:lineRule="exact"/>
              <w:ind w:left="105"/>
              <w:rPr>
                <w:rFonts w:eastAsia="Arial"/>
                <w:sz w:val="26"/>
              </w:rPr>
            </w:pPr>
            <w:r w:rsidRPr="00215FE8">
              <w:rPr>
                <w:rFonts w:eastAsia="Arial"/>
                <w:sz w:val="26"/>
              </w:rPr>
              <w:t>2.1 Hệ thống yêu cầu người dùng nhập lại</w:t>
            </w:r>
          </w:p>
        </w:tc>
      </w:tr>
    </w:tbl>
    <w:p w14:paraId="41C7EF18" w14:textId="1692BFC0" w:rsidR="00C67A41" w:rsidRDefault="00BE0387" w:rsidP="00454EB0">
      <w:pPr>
        <w:pStyle w:val="Heading3"/>
      </w:pPr>
      <w:bookmarkStart w:id="18" w:name="_Toc534295550"/>
      <w:r>
        <w:lastRenderedPageBreak/>
        <w:t>Tra cứu độc giả</w:t>
      </w:r>
      <w:bookmarkEnd w:id="18"/>
    </w:p>
    <w:p w14:paraId="16D2F75A" w14:textId="3C3B5935" w:rsidR="00BE0387" w:rsidRDefault="00BE0387" w:rsidP="00BE0387">
      <w:pPr>
        <w:jc w:val="center"/>
      </w:pPr>
      <w:r>
        <w:object w:dxaOrig="9765" w:dyaOrig="4231" w14:anchorId="3667FFED">
          <v:shape id="_x0000_i1030" type="#_x0000_t75" style="width:441.85pt;height:191.25pt" o:ole="">
            <v:imagedata r:id="rId19" o:title=""/>
          </v:shape>
          <o:OLEObject Type="Embed" ProgID="Visio.Drawing.15" ShapeID="_x0000_i1030" DrawAspect="Content" ObjectID="_1608038109" r:id="rId20"/>
        </w:object>
      </w:r>
    </w:p>
    <w:p w14:paraId="66D361D2" w14:textId="2B8C49E3" w:rsidR="00BE0387" w:rsidRDefault="00BE0387" w:rsidP="00454EB0">
      <w:pPr>
        <w:pStyle w:val="Heading3"/>
      </w:pPr>
      <w:bookmarkStart w:id="19" w:name="_Toc534295551"/>
      <w:r>
        <w:t>Thêm độc giả</w:t>
      </w:r>
      <w:bookmarkEnd w:id="19"/>
    </w:p>
    <w:p w14:paraId="3FFB639B" w14:textId="3A45B829" w:rsidR="00BE0387" w:rsidRDefault="00BE0387" w:rsidP="00BE0387">
      <w:r>
        <w:object w:dxaOrig="8190" w:dyaOrig="3856" w14:anchorId="7CC820DA">
          <v:shape id="_x0000_i1031" type="#_x0000_t75" style="width:409.5pt;height:192.8pt" o:ole="">
            <v:imagedata r:id="rId21" o:title=""/>
          </v:shape>
          <o:OLEObject Type="Embed" ProgID="Visio.Drawing.15" ShapeID="_x0000_i1031" DrawAspect="Content" ObjectID="_1608038110" r:id="rId22"/>
        </w:object>
      </w:r>
    </w:p>
    <w:p w14:paraId="1FB6CE32" w14:textId="21EA12F4" w:rsidR="00BE0387" w:rsidRDefault="00BE0387" w:rsidP="00454EB0">
      <w:pPr>
        <w:pStyle w:val="Heading3"/>
      </w:pPr>
      <w:bookmarkStart w:id="20" w:name="_Toc534295552"/>
      <w:r>
        <w:t>Xoá độc giả</w:t>
      </w:r>
      <w:bookmarkEnd w:id="20"/>
    </w:p>
    <w:p w14:paraId="2BE5E98B" w14:textId="72D3EEE5" w:rsidR="00BE0387" w:rsidRDefault="00BE0387" w:rsidP="00BE0387">
      <w:r>
        <w:object w:dxaOrig="8190" w:dyaOrig="3856" w14:anchorId="2E3D373D">
          <v:shape id="_x0000_i1032" type="#_x0000_t75" style="width:409.5pt;height:192.8pt" o:ole="">
            <v:imagedata r:id="rId23" o:title=""/>
          </v:shape>
          <o:OLEObject Type="Embed" ProgID="Visio.Drawing.15" ShapeID="_x0000_i1032" DrawAspect="Content" ObjectID="_1608038111" r:id="rId24"/>
        </w:object>
      </w:r>
    </w:p>
    <w:p w14:paraId="4780C9CB" w14:textId="07B4A83C" w:rsidR="00BE0387" w:rsidRDefault="00BE0387" w:rsidP="00454EB0">
      <w:pPr>
        <w:pStyle w:val="Heading3"/>
      </w:pPr>
      <w:bookmarkStart w:id="21" w:name="_Toc534295553"/>
      <w:r>
        <w:lastRenderedPageBreak/>
        <w:t>Cập nhật độc giả</w:t>
      </w:r>
      <w:bookmarkEnd w:id="21"/>
    </w:p>
    <w:p w14:paraId="38A6BCA5" w14:textId="7F57C588" w:rsidR="00BE0387" w:rsidRDefault="00BE0387" w:rsidP="00BE0387">
      <w:r>
        <w:object w:dxaOrig="9765" w:dyaOrig="3451" w14:anchorId="7B085630">
          <v:shape id="_x0000_i1033" type="#_x0000_t75" style="width:441.85pt;height:156pt" o:ole="">
            <v:imagedata r:id="rId25" o:title=""/>
          </v:shape>
          <o:OLEObject Type="Embed" ProgID="Visio.Drawing.15" ShapeID="_x0000_i1033" DrawAspect="Content" ObjectID="_1608038112" r:id="rId26"/>
        </w:object>
      </w:r>
    </w:p>
    <w:p w14:paraId="6541DC21" w14:textId="2AA6C338" w:rsidR="004358C3" w:rsidRDefault="004358C3" w:rsidP="00BE0387"/>
    <w:p w14:paraId="5A9BFE07" w14:textId="3BBC270E" w:rsidR="004358C3" w:rsidRDefault="004358C3" w:rsidP="00454EB0">
      <w:pPr>
        <w:pStyle w:val="Heading3"/>
      </w:pPr>
      <w:bookmarkStart w:id="22" w:name="_Toc534295554"/>
      <w:r>
        <w:t>Tra cứu loại độc giả</w:t>
      </w:r>
      <w:bookmarkEnd w:id="22"/>
    </w:p>
    <w:p w14:paraId="3C3325B8" w14:textId="187D0996" w:rsidR="004358C3" w:rsidRPr="004358C3" w:rsidRDefault="004358C3" w:rsidP="004358C3">
      <w:r>
        <w:object w:dxaOrig="9765" w:dyaOrig="3451" w14:anchorId="113AD153">
          <v:shape id="_x0000_i1034" type="#_x0000_t75" style="width:471.65pt;height:167.2pt" o:ole="">
            <v:imagedata r:id="rId25" o:title=""/>
          </v:shape>
          <o:OLEObject Type="Embed" ProgID="Visio.Drawing.15" ShapeID="_x0000_i1034" DrawAspect="Content" ObjectID="_1608038113" r:id="rId27"/>
        </w:object>
      </w:r>
    </w:p>
    <w:p w14:paraId="267E0640" w14:textId="21586224" w:rsidR="00BE0387" w:rsidRDefault="00BE0387" w:rsidP="00454EB0">
      <w:pPr>
        <w:pStyle w:val="Heading3"/>
      </w:pPr>
      <w:bookmarkStart w:id="23" w:name="_Toc534295555"/>
      <w:r>
        <w:t>Thêm loại độc giả</w:t>
      </w:r>
      <w:bookmarkEnd w:id="23"/>
    </w:p>
    <w:p w14:paraId="56B9B147" w14:textId="4EAE9D2A" w:rsidR="00BE0387" w:rsidRDefault="00BE0387" w:rsidP="00BE0387">
      <w:r>
        <w:object w:dxaOrig="8190" w:dyaOrig="3856" w14:anchorId="1CD7E95B">
          <v:shape id="_x0000_i1035" type="#_x0000_t75" style="width:6in;height:203.2pt" o:ole="">
            <v:imagedata r:id="rId28" o:title=""/>
          </v:shape>
          <o:OLEObject Type="Embed" ProgID="Visio.Drawing.15" ShapeID="_x0000_i1035" DrawAspect="Content" ObjectID="_1608038114" r:id="rId29"/>
        </w:object>
      </w:r>
    </w:p>
    <w:p w14:paraId="1BD03FEF" w14:textId="55180390" w:rsidR="00BE0387" w:rsidRDefault="00BE0387" w:rsidP="00454EB0">
      <w:pPr>
        <w:pStyle w:val="Heading3"/>
      </w:pPr>
      <w:bookmarkStart w:id="24" w:name="_Toc534295556"/>
      <w:r>
        <w:lastRenderedPageBreak/>
        <w:t>Xoá loại độc giả</w:t>
      </w:r>
      <w:bookmarkEnd w:id="24"/>
    </w:p>
    <w:p w14:paraId="154D95F0" w14:textId="10FC7CAB" w:rsidR="00BE0387" w:rsidRDefault="00BE0387" w:rsidP="00BE0387">
      <w:r>
        <w:object w:dxaOrig="8190" w:dyaOrig="3856" w14:anchorId="624D2731">
          <v:shape id="_x0000_i1036" type="#_x0000_t75" style="width:409.5pt;height:192.8pt" o:ole="">
            <v:imagedata r:id="rId30" o:title=""/>
          </v:shape>
          <o:OLEObject Type="Embed" ProgID="Visio.Drawing.15" ShapeID="_x0000_i1036" DrawAspect="Content" ObjectID="_1608038115" r:id="rId31"/>
        </w:object>
      </w:r>
    </w:p>
    <w:p w14:paraId="41476B36" w14:textId="6B21488B" w:rsidR="00BE0387" w:rsidRDefault="00BE0387" w:rsidP="00454EB0">
      <w:pPr>
        <w:pStyle w:val="Heading3"/>
      </w:pPr>
      <w:bookmarkStart w:id="25" w:name="_Toc534295557"/>
      <w:r>
        <w:t>Sửa loại độc giả</w:t>
      </w:r>
      <w:bookmarkEnd w:id="25"/>
    </w:p>
    <w:p w14:paraId="76E8F9C6" w14:textId="3D093950" w:rsidR="00BE0387" w:rsidRDefault="00BE0387" w:rsidP="00BE0387">
      <w:r>
        <w:object w:dxaOrig="8910" w:dyaOrig="3856" w14:anchorId="62C315BE">
          <v:shape id="_x0000_i1037" type="#_x0000_t75" style="width:445.5pt;height:192.8pt" o:ole="">
            <v:imagedata r:id="rId32" o:title=""/>
          </v:shape>
          <o:OLEObject Type="Embed" ProgID="Visio.Drawing.15" ShapeID="_x0000_i1037" DrawAspect="Content" ObjectID="_1608038116" r:id="rId33"/>
        </w:object>
      </w:r>
    </w:p>
    <w:p w14:paraId="25E88ADB" w14:textId="7E589573" w:rsidR="00BE0387" w:rsidRDefault="00BE0387" w:rsidP="00454EB0">
      <w:pPr>
        <w:pStyle w:val="Heading3"/>
      </w:pPr>
      <w:bookmarkStart w:id="26" w:name="_Toc534295558"/>
      <w:r>
        <w:lastRenderedPageBreak/>
        <w:t>Tra cứu sách</w:t>
      </w:r>
      <w:bookmarkEnd w:id="26"/>
    </w:p>
    <w:p w14:paraId="276A496D" w14:textId="72001A5E" w:rsidR="00BE0387" w:rsidRDefault="00BE0387" w:rsidP="00454EB0">
      <w:pPr>
        <w:pStyle w:val="Heading3"/>
      </w:pPr>
      <w:bookmarkStart w:id="27" w:name="_Toc534295559"/>
      <w:r>
        <w:t>Thêm sách</w:t>
      </w:r>
      <w:bookmarkEnd w:id="27"/>
    </w:p>
    <w:p w14:paraId="09007E17" w14:textId="454C2F5F" w:rsidR="00BE0387" w:rsidRDefault="00BE0387" w:rsidP="00BE0387">
      <w:r>
        <w:object w:dxaOrig="8190" w:dyaOrig="3856" w14:anchorId="3016C75F">
          <v:shape id="_x0000_i1038" type="#_x0000_t75" style="width:456.2pt;height:214.6pt" o:ole="">
            <v:imagedata r:id="rId34" o:title=""/>
          </v:shape>
          <o:OLEObject Type="Embed" ProgID="Visio.Drawing.15" ShapeID="_x0000_i1038" DrawAspect="Content" ObjectID="_1608038117" r:id="rId35"/>
        </w:object>
      </w:r>
    </w:p>
    <w:p w14:paraId="16C22BC0" w14:textId="3983CE58" w:rsidR="00BE0387" w:rsidRDefault="00BE0387" w:rsidP="00454EB0">
      <w:pPr>
        <w:pStyle w:val="Heading3"/>
      </w:pPr>
      <w:bookmarkStart w:id="28" w:name="_Toc534295560"/>
      <w:r>
        <w:t>Xoá sách</w:t>
      </w:r>
      <w:bookmarkEnd w:id="28"/>
    </w:p>
    <w:p w14:paraId="108FD206" w14:textId="2807D428" w:rsidR="00BE0387" w:rsidRDefault="00BE0387" w:rsidP="00454EB0">
      <w:pPr>
        <w:pStyle w:val="Heading3"/>
      </w:pPr>
      <w:bookmarkStart w:id="29" w:name="_Toc534295561"/>
      <w:r>
        <w:t>Cập nhật sách</w:t>
      </w:r>
      <w:bookmarkEnd w:id="29"/>
    </w:p>
    <w:p w14:paraId="4F62DA7F" w14:textId="021C134E" w:rsidR="00BE0387" w:rsidRDefault="00BE0387" w:rsidP="00BE0387">
      <w:r>
        <w:object w:dxaOrig="8910" w:dyaOrig="3856" w14:anchorId="345F6908">
          <v:shape id="_x0000_i1039" type="#_x0000_t75" style="width:445.5pt;height:192.8pt" o:ole="">
            <v:imagedata r:id="rId36" o:title=""/>
          </v:shape>
          <o:OLEObject Type="Embed" ProgID="Visio.Drawing.15" ShapeID="_x0000_i1039" DrawAspect="Content" ObjectID="_1608038118" r:id="rId37"/>
        </w:object>
      </w:r>
    </w:p>
    <w:p w14:paraId="0A1D3F20" w14:textId="2053ADDD" w:rsidR="00BE0387" w:rsidRDefault="00BE0387" w:rsidP="00454EB0">
      <w:pPr>
        <w:pStyle w:val="Heading3"/>
      </w:pPr>
      <w:r>
        <w:lastRenderedPageBreak/>
        <w:tab/>
      </w:r>
      <w:bookmarkStart w:id="30" w:name="_Toc534295562"/>
      <w:r>
        <w:t>Tra cứu thể loại sách</w:t>
      </w:r>
      <w:bookmarkEnd w:id="30"/>
    </w:p>
    <w:p w14:paraId="4541B16E" w14:textId="2F253467" w:rsidR="00BE0387" w:rsidRDefault="00C55F3C" w:rsidP="00BE0387">
      <w:r>
        <w:object w:dxaOrig="10396" w:dyaOrig="4231" w14:anchorId="0440A101">
          <v:shape id="_x0000_i1040" type="#_x0000_t75" style="width:454.3pt;height:185.95pt" o:ole="">
            <v:imagedata r:id="rId38" o:title=""/>
          </v:shape>
          <o:OLEObject Type="Embed" ProgID="Visio.Drawing.15" ShapeID="_x0000_i1040" DrawAspect="Content" ObjectID="_1608038119" r:id="rId39"/>
        </w:object>
      </w:r>
    </w:p>
    <w:p w14:paraId="4158325A" w14:textId="6381EEB0" w:rsidR="00C55F3C" w:rsidRDefault="00C55F3C" w:rsidP="00454EB0">
      <w:pPr>
        <w:pStyle w:val="Heading3"/>
      </w:pPr>
      <w:bookmarkStart w:id="31" w:name="_Toc534295563"/>
      <w:r>
        <w:t>Thêm thể loại sách</w:t>
      </w:r>
      <w:bookmarkEnd w:id="31"/>
    </w:p>
    <w:p w14:paraId="0AAEB925" w14:textId="18EC1FDC" w:rsidR="00C55F3C" w:rsidRDefault="00C55F3C" w:rsidP="00C55F3C">
      <w:r>
        <w:object w:dxaOrig="8190" w:dyaOrig="3856" w14:anchorId="6C0186CC">
          <v:shape id="_x0000_i1041" type="#_x0000_t75" style="width:437.35pt;height:206.3pt" o:ole="">
            <v:imagedata r:id="rId40" o:title=""/>
          </v:shape>
          <o:OLEObject Type="Embed" ProgID="Visio.Drawing.15" ShapeID="_x0000_i1041" DrawAspect="Content" ObjectID="_1608038120" r:id="rId41"/>
        </w:object>
      </w:r>
    </w:p>
    <w:p w14:paraId="358EF31E" w14:textId="5786A4E7" w:rsidR="00C55F3C" w:rsidRDefault="00C55F3C" w:rsidP="00454EB0">
      <w:pPr>
        <w:pStyle w:val="Heading3"/>
      </w:pPr>
      <w:bookmarkStart w:id="32" w:name="_Toc534295564"/>
      <w:r>
        <w:lastRenderedPageBreak/>
        <w:t>Xoá thể loại sách</w:t>
      </w:r>
      <w:bookmarkEnd w:id="32"/>
    </w:p>
    <w:p w14:paraId="63711F3D" w14:textId="6B5A27F1" w:rsidR="00C55F3C" w:rsidRDefault="00C55F3C" w:rsidP="00454EB0">
      <w:pPr>
        <w:pStyle w:val="Heading3"/>
      </w:pPr>
      <w:bookmarkStart w:id="33" w:name="_Toc534295565"/>
      <w:r>
        <w:t>Cập nhật thể loại sách</w:t>
      </w:r>
      <w:bookmarkEnd w:id="33"/>
    </w:p>
    <w:p w14:paraId="7CBB3545" w14:textId="566B3F94" w:rsidR="00C55F3C" w:rsidRPr="00C55F3C" w:rsidRDefault="00C55F3C" w:rsidP="00C55F3C">
      <w:r>
        <w:object w:dxaOrig="8910" w:dyaOrig="3856" w14:anchorId="1658596C">
          <v:shape id="_x0000_i1042" type="#_x0000_t75" style="width:445.5pt;height:192.8pt" o:ole="">
            <v:imagedata r:id="rId42" o:title=""/>
          </v:shape>
          <o:OLEObject Type="Embed" ProgID="Visio.Drawing.15" ShapeID="_x0000_i1042" DrawAspect="Content" ObjectID="_1608038121" r:id="rId43"/>
        </w:object>
      </w:r>
    </w:p>
    <w:p w14:paraId="33A636C8" w14:textId="7DB3BA00" w:rsidR="00B77247" w:rsidRDefault="00C55F3C">
      <w:pPr>
        <w:pStyle w:val="Heading2"/>
      </w:pPr>
      <w:bookmarkStart w:id="34" w:name="_Toc534295566"/>
      <w:r>
        <w:t>SCREEN FLOW</w:t>
      </w:r>
      <w:bookmarkEnd w:id="34"/>
    </w:p>
    <w:p w14:paraId="72F393A0" w14:textId="5B9021B8" w:rsidR="00C55F3C" w:rsidRDefault="00ED26D0" w:rsidP="00ED26D0">
      <w:pPr>
        <w:ind w:hanging="810"/>
      </w:pPr>
      <w:r>
        <w:object w:dxaOrig="14775" w:dyaOrig="5971" w14:anchorId="1E79B3C5">
          <v:shape id="_x0000_i1043" type="#_x0000_t75" style="width:494.95pt;height:199.45pt" o:ole="">
            <v:imagedata r:id="rId44" o:title=""/>
          </v:shape>
          <o:OLEObject Type="Embed" ProgID="Visio.Drawing.15" ShapeID="_x0000_i1043" DrawAspect="Content" ObjectID="_1608038122" r:id="rId45"/>
        </w:object>
      </w:r>
      <w:r>
        <w:br/>
      </w:r>
    </w:p>
    <w:p w14:paraId="436A773F" w14:textId="39DC57D6" w:rsidR="00ED26D0" w:rsidRDefault="00ED26D0" w:rsidP="00ED26D0">
      <w:pPr>
        <w:pStyle w:val="Heading2"/>
      </w:pPr>
      <w:bookmarkStart w:id="35" w:name="_Toc534295567"/>
      <w:r>
        <w:lastRenderedPageBreak/>
        <w:t>SEQUENCE DIAGRAM</w:t>
      </w:r>
      <w:bookmarkEnd w:id="35"/>
    </w:p>
    <w:p w14:paraId="4509821D" w14:textId="77777777" w:rsidR="00ED26D0" w:rsidRDefault="00ED26D0" w:rsidP="00454EB0">
      <w:pPr>
        <w:pStyle w:val="Heading3"/>
        <w:numPr>
          <w:ilvl w:val="0"/>
          <w:numId w:val="26"/>
        </w:numPr>
      </w:pPr>
      <w:bookmarkStart w:id="36" w:name="_Toc534295568"/>
      <w:r>
        <w:t>Đăng nhập</w:t>
      </w:r>
      <w:bookmarkEnd w:id="36"/>
    </w:p>
    <w:p w14:paraId="18D15F7D" w14:textId="2051839A" w:rsidR="00ED26D0" w:rsidRDefault="004358C3" w:rsidP="00ED26D0">
      <w:pPr>
        <w:jc w:val="center"/>
      </w:pPr>
      <w:r>
        <w:object w:dxaOrig="10261" w:dyaOrig="6405" w14:anchorId="61E81A9A">
          <v:shape id="_x0000_i1044" type="#_x0000_t75" style="width:482.8pt;height:301.35pt" o:ole="">
            <v:imagedata r:id="rId46" o:title=""/>
          </v:shape>
          <o:OLEObject Type="Embed" ProgID="Visio.Drawing.15" ShapeID="_x0000_i1044" DrawAspect="Content" ObjectID="_1608038123" r:id="rId47"/>
        </w:object>
      </w:r>
    </w:p>
    <w:p w14:paraId="25213F8E" w14:textId="77777777" w:rsidR="00ED26D0" w:rsidRDefault="00ED26D0" w:rsidP="00454EB0">
      <w:pPr>
        <w:pStyle w:val="Heading3"/>
      </w:pPr>
      <w:bookmarkStart w:id="37" w:name="_Toc534295569"/>
      <w:r>
        <w:lastRenderedPageBreak/>
        <w:t>Đăng ký</w:t>
      </w:r>
      <w:bookmarkEnd w:id="37"/>
    </w:p>
    <w:p w14:paraId="078FEA0E" w14:textId="67373D22" w:rsidR="00ED26D0" w:rsidRDefault="004358C3" w:rsidP="00ED26D0">
      <w:pPr>
        <w:jc w:val="center"/>
      </w:pPr>
      <w:r>
        <w:object w:dxaOrig="10261" w:dyaOrig="6405" w14:anchorId="6B98FD38">
          <v:shape id="_x0000_i1045" type="#_x0000_t75" style="width:474.05pt;height:295.6pt" o:ole="">
            <v:imagedata r:id="rId48" o:title=""/>
          </v:shape>
          <o:OLEObject Type="Embed" ProgID="Visio.Drawing.15" ShapeID="_x0000_i1045" DrawAspect="Content" ObjectID="_1608038124" r:id="rId49"/>
        </w:object>
      </w:r>
    </w:p>
    <w:p w14:paraId="4A8AF7FC" w14:textId="77777777" w:rsidR="00ED26D0" w:rsidRDefault="00ED26D0" w:rsidP="00454EB0">
      <w:pPr>
        <w:pStyle w:val="Heading3"/>
      </w:pPr>
      <w:bookmarkStart w:id="38" w:name="_Toc534295570"/>
      <w:r>
        <w:t>Đổi mật khẩu</w:t>
      </w:r>
      <w:bookmarkEnd w:id="38"/>
    </w:p>
    <w:p w14:paraId="5058535D" w14:textId="42359911" w:rsidR="00ED26D0" w:rsidRDefault="004358C3" w:rsidP="00ED26D0">
      <w:pPr>
        <w:jc w:val="center"/>
      </w:pPr>
      <w:r>
        <w:object w:dxaOrig="10096" w:dyaOrig="6405" w14:anchorId="2F8CA8D4">
          <v:shape id="_x0000_i1046" type="#_x0000_t75" style="width:477.55pt;height:302.95pt" o:ole="">
            <v:imagedata r:id="rId50" o:title=""/>
          </v:shape>
          <o:OLEObject Type="Embed" ProgID="Visio.Drawing.15" ShapeID="_x0000_i1046" DrawAspect="Content" ObjectID="_1608038125" r:id="rId51"/>
        </w:object>
      </w:r>
    </w:p>
    <w:p w14:paraId="1AB63041" w14:textId="77777777" w:rsidR="00ED26D0" w:rsidRDefault="00ED26D0" w:rsidP="00454EB0">
      <w:pPr>
        <w:pStyle w:val="Heading3"/>
      </w:pPr>
      <w:bookmarkStart w:id="39" w:name="_Toc534295571"/>
      <w:r>
        <w:lastRenderedPageBreak/>
        <w:t>Tra cứu độc giả</w:t>
      </w:r>
      <w:bookmarkEnd w:id="39"/>
    </w:p>
    <w:p w14:paraId="5A65FF82" w14:textId="52569269" w:rsidR="00ED26D0" w:rsidRDefault="004358C3" w:rsidP="00ED26D0">
      <w:pPr>
        <w:jc w:val="center"/>
      </w:pPr>
      <w:r>
        <w:object w:dxaOrig="10366" w:dyaOrig="6405" w14:anchorId="77820714">
          <v:shape id="_x0000_i1047" type="#_x0000_t75" style="width:483.05pt;height:296.25pt" o:ole="">
            <v:imagedata r:id="rId52" o:title=""/>
          </v:shape>
          <o:OLEObject Type="Embed" ProgID="Visio.Drawing.15" ShapeID="_x0000_i1047" DrawAspect="Content" ObjectID="_1608038126" r:id="rId53"/>
        </w:object>
      </w:r>
    </w:p>
    <w:p w14:paraId="16080C86" w14:textId="77777777" w:rsidR="00ED26D0" w:rsidRDefault="00ED26D0" w:rsidP="00454EB0">
      <w:pPr>
        <w:pStyle w:val="Heading3"/>
      </w:pPr>
      <w:bookmarkStart w:id="40" w:name="_Toc534295572"/>
      <w:r>
        <w:lastRenderedPageBreak/>
        <w:t>Thêm độc giả</w:t>
      </w:r>
      <w:bookmarkEnd w:id="40"/>
    </w:p>
    <w:p w14:paraId="4DD5328B" w14:textId="5356EB41" w:rsidR="00ED26D0" w:rsidRDefault="004358C3" w:rsidP="00ED26D0">
      <w:r>
        <w:object w:dxaOrig="10185" w:dyaOrig="7846" w14:anchorId="561DE13E">
          <v:shape id="_x0000_i1048" type="#_x0000_t75" style="width:484.3pt;height:373.45pt" o:ole="">
            <v:imagedata r:id="rId54" o:title=""/>
          </v:shape>
          <o:OLEObject Type="Embed" ProgID="Visio.Drawing.15" ShapeID="_x0000_i1048" DrawAspect="Content" ObjectID="_1608038127" r:id="rId55"/>
        </w:object>
      </w:r>
    </w:p>
    <w:p w14:paraId="0700CB60" w14:textId="77777777" w:rsidR="00ED26D0" w:rsidRDefault="00ED26D0" w:rsidP="00454EB0">
      <w:pPr>
        <w:pStyle w:val="Heading3"/>
      </w:pPr>
      <w:bookmarkStart w:id="41" w:name="_Toc534295573"/>
      <w:r>
        <w:t>Xoá độc giả</w:t>
      </w:r>
      <w:bookmarkEnd w:id="41"/>
    </w:p>
    <w:p w14:paraId="4486E34A" w14:textId="473186F6" w:rsidR="00ED26D0" w:rsidRDefault="004358C3" w:rsidP="00ED26D0">
      <w:r>
        <w:object w:dxaOrig="10036" w:dyaOrig="4785" w14:anchorId="0E6EAEB8">
          <v:shape id="_x0000_i1049" type="#_x0000_t75" style="width:450.6pt;height:214.6pt" o:ole="">
            <v:imagedata r:id="rId56" o:title=""/>
          </v:shape>
          <o:OLEObject Type="Embed" ProgID="Visio.Drawing.15" ShapeID="_x0000_i1049" DrawAspect="Content" ObjectID="_1608038128" r:id="rId57"/>
        </w:object>
      </w:r>
    </w:p>
    <w:p w14:paraId="05CA5751" w14:textId="77777777" w:rsidR="00ED26D0" w:rsidRDefault="00ED26D0" w:rsidP="00454EB0">
      <w:pPr>
        <w:pStyle w:val="Heading3"/>
      </w:pPr>
      <w:bookmarkStart w:id="42" w:name="_Toc534295574"/>
      <w:r>
        <w:lastRenderedPageBreak/>
        <w:t>Cập nhật độc giả</w:t>
      </w:r>
      <w:bookmarkEnd w:id="42"/>
    </w:p>
    <w:p w14:paraId="3E847234" w14:textId="61610363" w:rsidR="00ED26D0" w:rsidRDefault="004358C3" w:rsidP="00ED26D0">
      <w:r>
        <w:object w:dxaOrig="10246" w:dyaOrig="5145" w14:anchorId="08C76231">
          <v:shape id="_x0000_i1050" type="#_x0000_t75" style="width:451.35pt;height:225.85pt" o:ole="">
            <v:imagedata r:id="rId58" o:title=""/>
          </v:shape>
          <o:OLEObject Type="Embed" ProgID="Visio.Drawing.15" ShapeID="_x0000_i1050" DrawAspect="Content" ObjectID="_1608038129" r:id="rId59"/>
        </w:object>
      </w:r>
    </w:p>
    <w:p w14:paraId="61CBC47B" w14:textId="53445029" w:rsidR="004358C3" w:rsidRDefault="004358C3" w:rsidP="00454EB0">
      <w:pPr>
        <w:pStyle w:val="Heading3"/>
      </w:pPr>
      <w:bookmarkStart w:id="43" w:name="_Toc534295575"/>
      <w:r>
        <w:t>Tra cứu loại độc giả</w:t>
      </w:r>
      <w:bookmarkEnd w:id="43"/>
    </w:p>
    <w:p w14:paraId="7EC41FF7" w14:textId="5A2C0D56" w:rsidR="004358C3" w:rsidRPr="004358C3" w:rsidRDefault="004358C3" w:rsidP="004358C3">
      <w:r>
        <w:object w:dxaOrig="10366" w:dyaOrig="6405" w14:anchorId="450B3639">
          <v:shape id="_x0000_i1051" type="#_x0000_t75" style="width:475.3pt;height:294pt" o:ole="">
            <v:imagedata r:id="rId60" o:title=""/>
          </v:shape>
          <o:OLEObject Type="Embed" ProgID="Visio.Drawing.15" ShapeID="_x0000_i1051" DrawAspect="Content" ObjectID="_1608038130" r:id="rId61"/>
        </w:object>
      </w:r>
    </w:p>
    <w:p w14:paraId="7A1DFC12" w14:textId="77777777" w:rsidR="00ED26D0" w:rsidRDefault="00ED26D0" w:rsidP="00454EB0">
      <w:pPr>
        <w:pStyle w:val="Heading3"/>
      </w:pPr>
      <w:bookmarkStart w:id="44" w:name="_Toc534295576"/>
      <w:r>
        <w:lastRenderedPageBreak/>
        <w:t>Thêm loại độc giả</w:t>
      </w:r>
      <w:bookmarkEnd w:id="44"/>
    </w:p>
    <w:p w14:paraId="6B5C2DCE" w14:textId="04B11B11" w:rsidR="00ED26D0" w:rsidRDefault="004358C3" w:rsidP="00ED26D0">
      <w:r>
        <w:object w:dxaOrig="10185" w:dyaOrig="7846" w14:anchorId="481FBD61">
          <v:shape id="_x0000_i1052" type="#_x0000_t75" style="width:451.7pt;height:346.4pt" o:ole="">
            <v:imagedata r:id="rId62" o:title=""/>
          </v:shape>
          <o:OLEObject Type="Embed" ProgID="Visio.Drawing.15" ShapeID="_x0000_i1052" DrawAspect="Content" ObjectID="_1608038131" r:id="rId63"/>
        </w:object>
      </w:r>
    </w:p>
    <w:p w14:paraId="4A562DFF" w14:textId="77777777" w:rsidR="00ED26D0" w:rsidRDefault="00ED26D0" w:rsidP="00454EB0">
      <w:pPr>
        <w:pStyle w:val="Heading3"/>
      </w:pPr>
      <w:bookmarkStart w:id="45" w:name="_Toc534295577"/>
      <w:r>
        <w:t>Xoá loại độc giả</w:t>
      </w:r>
      <w:bookmarkEnd w:id="45"/>
    </w:p>
    <w:p w14:paraId="672F7AB5" w14:textId="6FB5C46A" w:rsidR="00ED26D0" w:rsidRDefault="004358C3" w:rsidP="00ED26D0">
      <w:r>
        <w:object w:dxaOrig="10036" w:dyaOrig="4785" w14:anchorId="2350D987">
          <v:shape id="_x0000_i1053" type="#_x0000_t75" style="width:450.6pt;height:214.6pt" o:ole="">
            <v:imagedata r:id="rId64" o:title=""/>
          </v:shape>
          <o:OLEObject Type="Embed" ProgID="Visio.Drawing.15" ShapeID="_x0000_i1053" DrawAspect="Content" ObjectID="_1608038132" r:id="rId65"/>
        </w:object>
      </w:r>
    </w:p>
    <w:p w14:paraId="23836140" w14:textId="77777777" w:rsidR="00ED26D0" w:rsidRDefault="00ED26D0" w:rsidP="00454EB0">
      <w:pPr>
        <w:pStyle w:val="Heading3"/>
      </w:pPr>
      <w:bookmarkStart w:id="46" w:name="_Toc534295578"/>
      <w:r>
        <w:lastRenderedPageBreak/>
        <w:t>Sửa loại độc giả</w:t>
      </w:r>
      <w:bookmarkEnd w:id="46"/>
    </w:p>
    <w:p w14:paraId="02369285" w14:textId="67E1B30E" w:rsidR="00ED26D0" w:rsidRDefault="004358C3" w:rsidP="00ED26D0">
      <w:r>
        <w:object w:dxaOrig="10246" w:dyaOrig="5145" w14:anchorId="11D9B42C">
          <v:shape id="_x0000_i1054" type="#_x0000_t75" style="width:451.35pt;height:225.85pt" o:ole="">
            <v:imagedata r:id="rId66" o:title=""/>
          </v:shape>
          <o:OLEObject Type="Embed" ProgID="Visio.Drawing.15" ShapeID="_x0000_i1054" DrawAspect="Content" ObjectID="_1608038133" r:id="rId67"/>
        </w:object>
      </w:r>
    </w:p>
    <w:p w14:paraId="029FA9A0" w14:textId="2F6B0694" w:rsidR="00ED26D0" w:rsidRDefault="00ED26D0" w:rsidP="00454EB0">
      <w:pPr>
        <w:pStyle w:val="Heading3"/>
      </w:pPr>
      <w:bookmarkStart w:id="47" w:name="_Toc534295579"/>
      <w:r>
        <w:t>Tra cứu sách</w:t>
      </w:r>
      <w:bookmarkEnd w:id="47"/>
    </w:p>
    <w:p w14:paraId="37E82BB7" w14:textId="26CFD249" w:rsidR="004358C3" w:rsidRPr="004358C3" w:rsidRDefault="004358C3" w:rsidP="004358C3">
      <w:r>
        <w:object w:dxaOrig="10366" w:dyaOrig="6405" w14:anchorId="73A1F20D">
          <v:shape id="_x0000_i1055" type="#_x0000_t75" style="width:452.5pt;height:278.95pt" o:ole="">
            <v:imagedata r:id="rId68" o:title=""/>
          </v:shape>
          <o:OLEObject Type="Embed" ProgID="Visio.Drawing.15" ShapeID="_x0000_i1055" DrawAspect="Content" ObjectID="_1608038134" r:id="rId69"/>
        </w:object>
      </w:r>
    </w:p>
    <w:p w14:paraId="423B002C" w14:textId="77777777" w:rsidR="00ED26D0" w:rsidRDefault="00ED26D0" w:rsidP="00454EB0">
      <w:pPr>
        <w:pStyle w:val="Heading3"/>
      </w:pPr>
      <w:bookmarkStart w:id="48" w:name="_Toc534295580"/>
      <w:r>
        <w:lastRenderedPageBreak/>
        <w:t>Thêm sách</w:t>
      </w:r>
      <w:bookmarkEnd w:id="48"/>
    </w:p>
    <w:p w14:paraId="6C82666D" w14:textId="0FB54E6F" w:rsidR="00ED26D0" w:rsidRDefault="004358C3" w:rsidP="00ED26D0">
      <w:r>
        <w:object w:dxaOrig="10185" w:dyaOrig="7846" w14:anchorId="7F663968">
          <v:shape id="_x0000_i1056" type="#_x0000_t75" style="width:451.7pt;height:346.4pt" o:ole="">
            <v:imagedata r:id="rId70" o:title=""/>
          </v:shape>
          <o:OLEObject Type="Embed" ProgID="Visio.Drawing.15" ShapeID="_x0000_i1056" DrawAspect="Content" ObjectID="_1608038135" r:id="rId71"/>
        </w:object>
      </w:r>
    </w:p>
    <w:p w14:paraId="61A062F9" w14:textId="60E1DE0D" w:rsidR="00ED26D0" w:rsidRDefault="00ED26D0" w:rsidP="00454EB0">
      <w:pPr>
        <w:pStyle w:val="Heading3"/>
      </w:pPr>
      <w:bookmarkStart w:id="49" w:name="_Toc534295581"/>
      <w:r>
        <w:t>Xoá sách</w:t>
      </w:r>
      <w:bookmarkEnd w:id="49"/>
    </w:p>
    <w:p w14:paraId="54107901" w14:textId="01FB966A" w:rsidR="004358C3" w:rsidRPr="004358C3" w:rsidRDefault="004358C3" w:rsidP="004358C3">
      <w:r>
        <w:object w:dxaOrig="10036" w:dyaOrig="4785" w14:anchorId="362D46A2">
          <v:shape id="_x0000_i1057" type="#_x0000_t75" style="width:450.6pt;height:214.6pt" o:ole="">
            <v:imagedata r:id="rId72" o:title=""/>
          </v:shape>
          <o:OLEObject Type="Embed" ProgID="Visio.Drawing.15" ShapeID="_x0000_i1057" DrawAspect="Content" ObjectID="_1608038136" r:id="rId73"/>
        </w:object>
      </w:r>
    </w:p>
    <w:p w14:paraId="6101E291" w14:textId="77777777" w:rsidR="00ED26D0" w:rsidRDefault="00ED26D0" w:rsidP="00454EB0">
      <w:pPr>
        <w:pStyle w:val="Heading3"/>
      </w:pPr>
      <w:bookmarkStart w:id="50" w:name="_Toc534295582"/>
      <w:r>
        <w:lastRenderedPageBreak/>
        <w:t>Cập nhật sách</w:t>
      </w:r>
      <w:bookmarkEnd w:id="50"/>
    </w:p>
    <w:p w14:paraId="205DB509" w14:textId="3CF493AF" w:rsidR="00ED26D0" w:rsidRDefault="004358C3" w:rsidP="00ED26D0">
      <w:r>
        <w:object w:dxaOrig="10246" w:dyaOrig="5145" w14:anchorId="4DAE90C4">
          <v:shape id="_x0000_i1058" type="#_x0000_t75" style="width:451.35pt;height:225.85pt" o:ole="">
            <v:imagedata r:id="rId74" o:title=""/>
          </v:shape>
          <o:OLEObject Type="Embed" ProgID="Visio.Drawing.15" ShapeID="_x0000_i1058" DrawAspect="Content" ObjectID="_1608038137" r:id="rId75"/>
        </w:object>
      </w:r>
    </w:p>
    <w:p w14:paraId="45F6E460" w14:textId="74C4728A" w:rsidR="00ED26D0" w:rsidRDefault="00ED26D0" w:rsidP="00454EB0">
      <w:pPr>
        <w:pStyle w:val="Heading3"/>
      </w:pPr>
      <w:bookmarkStart w:id="51" w:name="_Toc534295583"/>
      <w:r>
        <w:t>Tra cứu thể loại sách</w:t>
      </w:r>
      <w:bookmarkEnd w:id="51"/>
    </w:p>
    <w:p w14:paraId="2BA40301" w14:textId="3B7BBB77" w:rsidR="00ED26D0" w:rsidRDefault="004358C3" w:rsidP="00ED26D0">
      <w:r>
        <w:object w:dxaOrig="10366" w:dyaOrig="6405" w14:anchorId="0B46F042">
          <v:shape id="_x0000_i1059" type="#_x0000_t75" style="width:452.5pt;height:278.95pt" o:ole="">
            <v:imagedata r:id="rId76" o:title=""/>
          </v:shape>
          <o:OLEObject Type="Embed" ProgID="Visio.Drawing.15" ShapeID="_x0000_i1059" DrawAspect="Content" ObjectID="_1608038138" r:id="rId77"/>
        </w:object>
      </w:r>
    </w:p>
    <w:p w14:paraId="4E1405D2" w14:textId="77777777" w:rsidR="00ED26D0" w:rsidRDefault="00ED26D0" w:rsidP="00454EB0">
      <w:pPr>
        <w:pStyle w:val="Heading3"/>
      </w:pPr>
      <w:bookmarkStart w:id="52" w:name="_Toc534295584"/>
      <w:r>
        <w:lastRenderedPageBreak/>
        <w:t>Thêm thể loại sách</w:t>
      </w:r>
      <w:bookmarkEnd w:id="52"/>
    </w:p>
    <w:p w14:paraId="71301590" w14:textId="1819F807" w:rsidR="00ED26D0" w:rsidRDefault="00454EB0" w:rsidP="00ED26D0">
      <w:r>
        <w:object w:dxaOrig="10185" w:dyaOrig="7846" w14:anchorId="55BB9397">
          <v:shape id="_x0000_i1060" type="#_x0000_t75" style="width:451.7pt;height:346.4pt" o:ole="">
            <v:imagedata r:id="rId78" o:title=""/>
          </v:shape>
          <o:OLEObject Type="Embed" ProgID="Visio.Drawing.15" ShapeID="_x0000_i1060" DrawAspect="Content" ObjectID="_1608038139" r:id="rId79"/>
        </w:object>
      </w:r>
    </w:p>
    <w:p w14:paraId="5CB83211" w14:textId="16FF04DD" w:rsidR="00ED26D0" w:rsidRDefault="00ED26D0" w:rsidP="00454EB0">
      <w:pPr>
        <w:pStyle w:val="Heading3"/>
      </w:pPr>
      <w:bookmarkStart w:id="53" w:name="_Toc534295585"/>
      <w:r>
        <w:t>Xoá thể loại sách</w:t>
      </w:r>
      <w:bookmarkEnd w:id="53"/>
    </w:p>
    <w:p w14:paraId="506A6288" w14:textId="0BF4EA19" w:rsidR="004358C3" w:rsidRPr="004358C3" w:rsidRDefault="00454EB0" w:rsidP="004358C3">
      <w:r>
        <w:object w:dxaOrig="10036" w:dyaOrig="4785" w14:anchorId="6D5C60A7">
          <v:shape id="_x0000_i1061" type="#_x0000_t75" style="width:450.6pt;height:214.6pt" o:ole="">
            <v:imagedata r:id="rId80" o:title=""/>
          </v:shape>
          <o:OLEObject Type="Embed" ProgID="Visio.Drawing.15" ShapeID="_x0000_i1061" DrawAspect="Content" ObjectID="_1608038140" r:id="rId81"/>
        </w:object>
      </w:r>
    </w:p>
    <w:p w14:paraId="2165A0A7" w14:textId="77777777" w:rsidR="00ED26D0" w:rsidRDefault="00ED26D0" w:rsidP="00454EB0">
      <w:pPr>
        <w:pStyle w:val="Heading3"/>
      </w:pPr>
      <w:bookmarkStart w:id="54" w:name="_Toc534295586"/>
      <w:r>
        <w:lastRenderedPageBreak/>
        <w:t>Cập nhật thể loại sách</w:t>
      </w:r>
      <w:bookmarkEnd w:id="54"/>
    </w:p>
    <w:p w14:paraId="55228216" w14:textId="66971C79" w:rsidR="00ED26D0" w:rsidRDefault="00454EB0" w:rsidP="00ED26D0">
      <w:r>
        <w:object w:dxaOrig="10246" w:dyaOrig="5145" w14:anchorId="3576907A">
          <v:shape id="_x0000_i1062" type="#_x0000_t75" style="width:451.35pt;height:225.85pt" o:ole="">
            <v:imagedata r:id="rId82" o:title=""/>
          </v:shape>
          <o:OLEObject Type="Embed" ProgID="Visio.Drawing.15" ShapeID="_x0000_i1062" DrawAspect="Content" ObjectID="_1608038141" r:id="rId83"/>
        </w:object>
      </w:r>
    </w:p>
    <w:p w14:paraId="22757D2A" w14:textId="104F78F8" w:rsidR="00454EB0" w:rsidRDefault="00454EB0" w:rsidP="00ED26D0"/>
    <w:p w14:paraId="53E08B39" w14:textId="38D26FE2" w:rsidR="00454EB0" w:rsidRDefault="00454EB0" w:rsidP="00454EB0">
      <w:pPr>
        <w:pStyle w:val="Heading2"/>
      </w:pPr>
      <w:bookmarkStart w:id="55" w:name="_Toc534295587"/>
      <w:r>
        <w:lastRenderedPageBreak/>
        <w:t>Activity diagram</w:t>
      </w:r>
      <w:bookmarkEnd w:id="55"/>
    </w:p>
    <w:p w14:paraId="772EECB2" w14:textId="77777777" w:rsidR="00454EB0" w:rsidRDefault="00454EB0" w:rsidP="00454EB0">
      <w:pPr>
        <w:pStyle w:val="Heading3"/>
        <w:numPr>
          <w:ilvl w:val="0"/>
          <w:numId w:val="27"/>
        </w:numPr>
      </w:pPr>
      <w:bookmarkStart w:id="56" w:name="_Toc534295588"/>
      <w:r>
        <w:t>Đăng nhập</w:t>
      </w:r>
      <w:bookmarkEnd w:id="56"/>
    </w:p>
    <w:p w14:paraId="5E3B6FC2" w14:textId="68C40051" w:rsidR="00454EB0" w:rsidRDefault="004824FE" w:rsidP="00454EB0">
      <w:pPr>
        <w:jc w:val="center"/>
      </w:pPr>
      <w:r>
        <w:object w:dxaOrig="9721" w:dyaOrig="8715" w14:anchorId="16918C67">
          <v:shape id="_x0000_i1063" type="#_x0000_t75" style="width:441.8pt;height:420.05pt" o:ole="">
            <v:imagedata r:id="rId84" o:title=""/>
          </v:shape>
          <o:OLEObject Type="Embed" ProgID="Visio.Drawing.15" ShapeID="_x0000_i1063" DrawAspect="Content" ObjectID="_1608038142" r:id="rId85"/>
        </w:object>
      </w:r>
    </w:p>
    <w:p w14:paraId="293B5280" w14:textId="77777777" w:rsidR="00454EB0" w:rsidRDefault="00454EB0" w:rsidP="00454EB0">
      <w:pPr>
        <w:pStyle w:val="Heading3"/>
      </w:pPr>
      <w:bookmarkStart w:id="57" w:name="_Toc534295589"/>
      <w:r>
        <w:lastRenderedPageBreak/>
        <w:t>Đăng ký</w:t>
      </w:r>
      <w:bookmarkEnd w:id="57"/>
    </w:p>
    <w:p w14:paraId="63D8B6FD" w14:textId="1F5696BB" w:rsidR="00454EB0" w:rsidRDefault="004824FE" w:rsidP="00454EB0">
      <w:pPr>
        <w:jc w:val="center"/>
      </w:pPr>
      <w:r>
        <w:object w:dxaOrig="9721" w:dyaOrig="8715" w14:anchorId="31943F8B">
          <v:shape id="_x0000_i1064" type="#_x0000_t75" style="width:470pt;height:422.25pt" o:ole="">
            <v:imagedata r:id="rId86" o:title=""/>
          </v:shape>
          <o:OLEObject Type="Embed" ProgID="Visio.Drawing.15" ShapeID="_x0000_i1064" DrawAspect="Content" ObjectID="_1608038143" r:id="rId87"/>
        </w:object>
      </w:r>
    </w:p>
    <w:p w14:paraId="0BF0F47C" w14:textId="77777777" w:rsidR="00454EB0" w:rsidRDefault="00454EB0" w:rsidP="00454EB0">
      <w:pPr>
        <w:pStyle w:val="Heading3"/>
      </w:pPr>
      <w:bookmarkStart w:id="58" w:name="_Toc534295590"/>
      <w:r>
        <w:lastRenderedPageBreak/>
        <w:t>Đổi mật khẩu</w:t>
      </w:r>
      <w:bookmarkEnd w:id="58"/>
    </w:p>
    <w:p w14:paraId="35DFF417" w14:textId="304C4600" w:rsidR="00454EB0" w:rsidRDefault="004824FE" w:rsidP="00454EB0">
      <w:pPr>
        <w:jc w:val="center"/>
      </w:pPr>
      <w:r>
        <w:object w:dxaOrig="9721" w:dyaOrig="8715" w14:anchorId="38E124C4">
          <v:shape id="_x0000_i1065" type="#_x0000_t75" style="width:473.4pt;height:423.1pt" o:ole="">
            <v:imagedata r:id="rId88" o:title=""/>
          </v:shape>
          <o:OLEObject Type="Embed" ProgID="Visio.Drawing.15" ShapeID="_x0000_i1065" DrawAspect="Content" ObjectID="_1608038144" r:id="rId89"/>
        </w:object>
      </w:r>
    </w:p>
    <w:p w14:paraId="6BA3F54A" w14:textId="77777777" w:rsidR="00454EB0" w:rsidRDefault="00454EB0" w:rsidP="00454EB0">
      <w:pPr>
        <w:pStyle w:val="Heading3"/>
      </w:pPr>
      <w:bookmarkStart w:id="59" w:name="_Toc534295591"/>
      <w:r>
        <w:lastRenderedPageBreak/>
        <w:t>Tra cứu độc giả</w:t>
      </w:r>
      <w:bookmarkEnd w:id="59"/>
    </w:p>
    <w:p w14:paraId="0C05F70C" w14:textId="1B584869" w:rsidR="00454EB0" w:rsidRDefault="004824FE" w:rsidP="00454EB0">
      <w:pPr>
        <w:jc w:val="center"/>
      </w:pPr>
      <w:r>
        <w:object w:dxaOrig="8731" w:dyaOrig="6196" w14:anchorId="7E444000">
          <v:shape id="_x0000_i1066" type="#_x0000_t75" style="width:451.4pt;height:321.9pt" o:ole="">
            <v:imagedata r:id="rId90" o:title=""/>
          </v:shape>
          <o:OLEObject Type="Embed" ProgID="Visio.Drawing.15" ShapeID="_x0000_i1066" DrawAspect="Content" ObjectID="_1608038145" r:id="rId91"/>
        </w:object>
      </w:r>
    </w:p>
    <w:p w14:paraId="5BE32ED8" w14:textId="77777777" w:rsidR="00454EB0" w:rsidRDefault="00454EB0" w:rsidP="00454EB0">
      <w:pPr>
        <w:pStyle w:val="Heading3"/>
      </w:pPr>
      <w:bookmarkStart w:id="60" w:name="_Toc534295592"/>
      <w:r>
        <w:lastRenderedPageBreak/>
        <w:t>Thêm độc giả</w:t>
      </w:r>
      <w:bookmarkEnd w:id="60"/>
    </w:p>
    <w:p w14:paraId="35890A1B" w14:textId="55D114FB" w:rsidR="00454EB0" w:rsidRDefault="004824FE" w:rsidP="00454EB0">
      <w:r>
        <w:object w:dxaOrig="9721" w:dyaOrig="8715" w14:anchorId="68992298">
          <v:shape id="_x0000_i1067" type="#_x0000_t75" style="width:452.05pt;height:403.5pt" o:ole="">
            <v:imagedata r:id="rId92" o:title=""/>
          </v:shape>
          <o:OLEObject Type="Embed" ProgID="Visio.Drawing.15" ShapeID="_x0000_i1067" DrawAspect="Content" ObjectID="_1608038146" r:id="rId93"/>
        </w:object>
      </w:r>
    </w:p>
    <w:p w14:paraId="65558E64" w14:textId="77777777" w:rsidR="00454EB0" w:rsidRDefault="00454EB0" w:rsidP="00454EB0">
      <w:pPr>
        <w:pStyle w:val="Heading3"/>
      </w:pPr>
      <w:bookmarkStart w:id="61" w:name="_Toc534295593"/>
      <w:r>
        <w:lastRenderedPageBreak/>
        <w:t>Xoá độc giả</w:t>
      </w:r>
      <w:bookmarkEnd w:id="61"/>
    </w:p>
    <w:p w14:paraId="1E447157" w14:textId="433E1E08" w:rsidR="00454EB0" w:rsidRDefault="004824FE" w:rsidP="00454EB0">
      <w:r>
        <w:object w:dxaOrig="9721" w:dyaOrig="8715" w14:anchorId="160E7228">
          <v:shape id="_x0000_i1068" type="#_x0000_t75" style="width:452.05pt;height:403.5pt" o:ole="">
            <v:imagedata r:id="rId94" o:title=""/>
          </v:shape>
          <o:OLEObject Type="Embed" ProgID="Visio.Drawing.15" ShapeID="_x0000_i1068" DrawAspect="Content" ObjectID="_1608038147" r:id="rId95"/>
        </w:object>
      </w:r>
    </w:p>
    <w:p w14:paraId="42BCD65F" w14:textId="33E085E0" w:rsidR="00454EB0" w:rsidRDefault="00454EB0" w:rsidP="00454EB0">
      <w:pPr>
        <w:pStyle w:val="Heading3"/>
      </w:pPr>
      <w:bookmarkStart w:id="62" w:name="_Toc534295594"/>
      <w:r>
        <w:lastRenderedPageBreak/>
        <w:t>Cập nhật độc giả</w:t>
      </w:r>
      <w:bookmarkEnd w:id="62"/>
    </w:p>
    <w:p w14:paraId="477CBF36" w14:textId="4654547E" w:rsidR="00454EB0" w:rsidRDefault="004824FE" w:rsidP="00454EB0">
      <w:r>
        <w:object w:dxaOrig="10201" w:dyaOrig="8715" w14:anchorId="53DFA89C">
          <v:shape id="_x0000_i1069" type="#_x0000_t75" style="width:452.4pt;height:384.75pt" o:ole="">
            <v:imagedata r:id="rId96" o:title=""/>
          </v:shape>
          <o:OLEObject Type="Embed" ProgID="Visio.Drawing.15" ShapeID="_x0000_i1069" DrawAspect="Content" ObjectID="_1608038148" r:id="rId97"/>
        </w:object>
      </w:r>
    </w:p>
    <w:p w14:paraId="48C27AAF" w14:textId="0E34E7EB" w:rsidR="00454EB0" w:rsidRPr="00454EB0" w:rsidRDefault="00454EB0" w:rsidP="00454EB0">
      <w:pPr>
        <w:pStyle w:val="Heading3"/>
      </w:pPr>
      <w:bookmarkStart w:id="63" w:name="_Toc534295595"/>
      <w:r>
        <w:lastRenderedPageBreak/>
        <w:t>Tra cứu loại độc giả</w:t>
      </w:r>
      <w:bookmarkEnd w:id="63"/>
    </w:p>
    <w:p w14:paraId="6178C417" w14:textId="3A9243B3" w:rsidR="00454EB0" w:rsidRDefault="004824FE" w:rsidP="00454EB0">
      <w:r>
        <w:object w:dxaOrig="8731" w:dyaOrig="6196" w14:anchorId="559B1C1C">
          <v:shape id="_x0000_i1070" type="#_x0000_t75" style="width:435.7pt;height:308.85pt" o:ole="">
            <v:imagedata r:id="rId98" o:title=""/>
          </v:shape>
          <o:OLEObject Type="Embed" ProgID="Visio.Drawing.15" ShapeID="_x0000_i1070" DrawAspect="Content" ObjectID="_1608038149" r:id="rId99"/>
        </w:object>
      </w:r>
    </w:p>
    <w:p w14:paraId="71078E6E" w14:textId="77777777" w:rsidR="00454EB0" w:rsidRDefault="00454EB0" w:rsidP="00454EB0">
      <w:pPr>
        <w:pStyle w:val="Heading3"/>
      </w:pPr>
      <w:bookmarkStart w:id="64" w:name="_Toc534295596"/>
      <w:r>
        <w:lastRenderedPageBreak/>
        <w:t>Thêm loại độc giả</w:t>
      </w:r>
      <w:bookmarkEnd w:id="64"/>
    </w:p>
    <w:p w14:paraId="49EFF744" w14:textId="014512BC" w:rsidR="00454EB0" w:rsidRDefault="004824FE" w:rsidP="00454EB0">
      <w:r>
        <w:object w:dxaOrig="9721" w:dyaOrig="8715" w14:anchorId="2FD108A3">
          <v:shape id="_x0000_i1071" type="#_x0000_t75" style="width:452.05pt;height:403.5pt" o:ole="">
            <v:imagedata r:id="rId100" o:title=""/>
          </v:shape>
          <o:OLEObject Type="Embed" ProgID="Visio.Drawing.15" ShapeID="_x0000_i1071" DrawAspect="Content" ObjectID="_1608038150" r:id="rId101"/>
        </w:object>
      </w:r>
    </w:p>
    <w:p w14:paraId="15EDB55C" w14:textId="77777777" w:rsidR="00454EB0" w:rsidRDefault="00454EB0" w:rsidP="00454EB0">
      <w:pPr>
        <w:pStyle w:val="Heading3"/>
      </w:pPr>
      <w:bookmarkStart w:id="65" w:name="_Toc534295597"/>
      <w:r>
        <w:lastRenderedPageBreak/>
        <w:t>Xoá loại độc giả</w:t>
      </w:r>
      <w:bookmarkEnd w:id="65"/>
    </w:p>
    <w:p w14:paraId="5B53531A" w14:textId="25B3580B" w:rsidR="00454EB0" w:rsidRDefault="004824FE" w:rsidP="00454EB0">
      <w:r>
        <w:object w:dxaOrig="9721" w:dyaOrig="8715" w14:anchorId="46577F16">
          <v:shape id="_x0000_i1072" type="#_x0000_t75" style="width:452.05pt;height:403.5pt" o:ole="">
            <v:imagedata r:id="rId102" o:title=""/>
          </v:shape>
          <o:OLEObject Type="Embed" ProgID="Visio.Drawing.15" ShapeID="_x0000_i1072" DrawAspect="Content" ObjectID="_1608038151" r:id="rId103"/>
        </w:object>
      </w:r>
    </w:p>
    <w:p w14:paraId="26A7EDA1" w14:textId="77777777" w:rsidR="00454EB0" w:rsidRDefault="00454EB0" w:rsidP="00454EB0">
      <w:pPr>
        <w:pStyle w:val="Heading3"/>
      </w:pPr>
      <w:bookmarkStart w:id="66" w:name="_Toc534295598"/>
      <w:r>
        <w:lastRenderedPageBreak/>
        <w:t>Sửa loại độc giả</w:t>
      </w:r>
      <w:bookmarkEnd w:id="66"/>
    </w:p>
    <w:p w14:paraId="13540385" w14:textId="520D0145" w:rsidR="00454EB0" w:rsidRDefault="004824FE" w:rsidP="00454EB0">
      <w:r>
        <w:object w:dxaOrig="10201" w:dyaOrig="8715" w14:anchorId="319F9467">
          <v:shape id="_x0000_i1073" type="#_x0000_t75" style="width:452.4pt;height:384.75pt" o:ole="">
            <v:imagedata r:id="rId104" o:title=""/>
          </v:shape>
          <o:OLEObject Type="Embed" ProgID="Visio.Drawing.15" ShapeID="_x0000_i1073" DrawAspect="Content" ObjectID="_1608038152" r:id="rId105"/>
        </w:object>
      </w:r>
    </w:p>
    <w:p w14:paraId="1917CA7A" w14:textId="77777777" w:rsidR="00454EB0" w:rsidRDefault="00454EB0" w:rsidP="00454EB0">
      <w:pPr>
        <w:pStyle w:val="Heading3"/>
      </w:pPr>
      <w:bookmarkStart w:id="67" w:name="_Toc534295599"/>
      <w:r>
        <w:lastRenderedPageBreak/>
        <w:t>Tra cứu sách</w:t>
      </w:r>
      <w:bookmarkEnd w:id="67"/>
    </w:p>
    <w:p w14:paraId="40BF76E6" w14:textId="654D8E32" w:rsidR="00454EB0" w:rsidRPr="004358C3" w:rsidRDefault="004824FE" w:rsidP="00454EB0">
      <w:r>
        <w:object w:dxaOrig="8731" w:dyaOrig="6196" w14:anchorId="5830DAFA">
          <v:shape id="_x0000_i1074" type="#_x0000_t75" style="width:435.7pt;height:308.85pt" o:ole="">
            <v:imagedata r:id="rId98" o:title=""/>
          </v:shape>
          <o:OLEObject Type="Embed" ProgID="Visio.Drawing.15" ShapeID="_x0000_i1074" DrawAspect="Content" ObjectID="_1608038153" r:id="rId106"/>
        </w:object>
      </w:r>
    </w:p>
    <w:p w14:paraId="0C412176" w14:textId="77777777" w:rsidR="00454EB0" w:rsidRDefault="00454EB0" w:rsidP="00454EB0">
      <w:pPr>
        <w:pStyle w:val="Heading3"/>
      </w:pPr>
      <w:bookmarkStart w:id="68" w:name="_Toc534295600"/>
      <w:r>
        <w:lastRenderedPageBreak/>
        <w:t>Thêm sách</w:t>
      </w:r>
      <w:bookmarkEnd w:id="68"/>
    </w:p>
    <w:p w14:paraId="39AD5F6B" w14:textId="04B9D496" w:rsidR="00454EB0" w:rsidRDefault="004824FE" w:rsidP="00454EB0">
      <w:r>
        <w:object w:dxaOrig="9721" w:dyaOrig="8715" w14:anchorId="2628C27C">
          <v:shape id="_x0000_i1075" type="#_x0000_t75" style="width:481.7pt;height:431.85pt" o:ole="">
            <v:imagedata r:id="rId107" o:title=""/>
          </v:shape>
          <o:OLEObject Type="Embed" ProgID="Visio.Drawing.15" ShapeID="_x0000_i1075" DrawAspect="Content" ObjectID="_1608038154" r:id="rId108"/>
        </w:object>
      </w:r>
    </w:p>
    <w:p w14:paraId="4B326483" w14:textId="77777777" w:rsidR="00454EB0" w:rsidRDefault="00454EB0" w:rsidP="00454EB0">
      <w:pPr>
        <w:pStyle w:val="Heading3"/>
      </w:pPr>
      <w:bookmarkStart w:id="69" w:name="_Toc534295601"/>
      <w:r>
        <w:lastRenderedPageBreak/>
        <w:t>Xoá sách</w:t>
      </w:r>
      <w:bookmarkEnd w:id="69"/>
    </w:p>
    <w:p w14:paraId="6746CADB" w14:textId="72F646DD" w:rsidR="00454EB0" w:rsidRPr="004358C3" w:rsidRDefault="004824FE" w:rsidP="00454EB0">
      <w:r>
        <w:object w:dxaOrig="9721" w:dyaOrig="8715" w14:anchorId="462ACC8E">
          <v:shape id="_x0000_i1076" type="#_x0000_t75" style="width:452.05pt;height:403.5pt" o:ole="">
            <v:imagedata r:id="rId109" o:title=""/>
          </v:shape>
          <o:OLEObject Type="Embed" ProgID="Visio.Drawing.15" ShapeID="_x0000_i1076" DrawAspect="Content" ObjectID="_1608038155" r:id="rId110"/>
        </w:object>
      </w:r>
    </w:p>
    <w:p w14:paraId="21E12886" w14:textId="77777777" w:rsidR="00454EB0" w:rsidRDefault="00454EB0" w:rsidP="00454EB0">
      <w:pPr>
        <w:pStyle w:val="Heading3"/>
      </w:pPr>
      <w:bookmarkStart w:id="70" w:name="_Toc534295602"/>
      <w:r>
        <w:lastRenderedPageBreak/>
        <w:t>Cập nhật sách</w:t>
      </w:r>
      <w:bookmarkEnd w:id="70"/>
    </w:p>
    <w:p w14:paraId="55DC64E9" w14:textId="68F2ADE5" w:rsidR="00454EB0" w:rsidRDefault="004824FE" w:rsidP="00454EB0">
      <w:r>
        <w:object w:dxaOrig="10201" w:dyaOrig="8715" w14:anchorId="54EB7BA1">
          <v:shape id="_x0000_i1077" type="#_x0000_t75" style="width:452.4pt;height:384.75pt" o:ole="">
            <v:imagedata r:id="rId111" o:title=""/>
          </v:shape>
          <o:OLEObject Type="Embed" ProgID="Visio.Drawing.15" ShapeID="_x0000_i1077" DrawAspect="Content" ObjectID="_1608038156" r:id="rId112"/>
        </w:object>
      </w:r>
    </w:p>
    <w:p w14:paraId="03181C62" w14:textId="77777777" w:rsidR="00454EB0" w:rsidRDefault="00454EB0" w:rsidP="00454EB0">
      <w:pPr>
        <w:pStyle w:val="Heading3"/>
      </w:pPr>
      <w:bookmarkStart w:id="71" w:name="_Toc534295603"/>
      <w:r>
        <w:lastRenderedPageBreak/>
        <w:t>Tra cứu thể loại sách</w:t>
      </w:r>
      <w:bookmarkEnd w:id="71"/>
    </w:p>
    <w:p w14:paraId="4F0597FE" w14:textId="58D5319B" w:rsidR="00454EB0" w:rsidRDefault="004824FE" w:rsidP="00454EB0">
      <w:r>
        <w:object w:dxaOrig="8731" w:dyaOrig="6196" w14:anchorId="51AF9ADF">
          <v:shape id="_x0000_i1078" type="#_x0000_t75" style="width:435.7pt;height:308.85pt" o:ole="">
            <v:imagedata r:id="rId98" o:title=""/>
          </v:shape>
          <o:OLEObject Type="Embed" ProgID="Visio.Drawing.15" ShapeID="_x0000_i1078" DrawAspect="Content" ObjectID="_1608038157" r:id="rId113"/>
        </w:object>
      </w:r>
    </w:p>
    <w:p w14:paraId="24A4D48D" w14:textId="77777777" w:rsidR="00454EB0" w:rsidRDefault="00454EB0" w:rsidP="00454EB0">
      <w:pPr>
        <w:pStyle w:val="Heading3"/>
      </w:pPr>
      <w:bookmarkStart w:id="72" w:name="_Toc534295604"/>
      <w:r>
        <w:lastRenderedPageBreak/>
        <w:t>Thêm thể loại sách</w:t>
      </w:r>
      <w:bookmarkEnd w:id="72"/>
    </w:p>
    <w:p w14:paraId="627AF791" w14:textId="4011AAAC" w:rsidR="00454EB0" w:rsidRDefault="004824FE" w:rsidP="00454EB0">
      <w:r>
        <w:object w:dxaOrig="9721" w:dyaOrig="8715" w14:anchorId="24CBF8BA">
          <v:shape id="_x0000_i1079" type="#_x0000_t75" style="width:473.4pt;height:424.4pt" o:ole="">
            <v:imagedata r:id="rId114" o:title=""/>
          </v:shape>
          <o:OLEObject Type="Embed" ProgID="Visio.Drawing.15" ShapeID="_x0000_i1079" DrawAspect="Content" ObjectID="_1608038158" r:id="rId115"/>
        </w:object>
      </w:r>
    </w:p>
    <w:p w14:paraId="2278676B" w14:textId="77777777" w:rsidR="00454EB0" w:rsidRDefault="00454EB0" w:rsidP="00454EB0">
      <w:pPr>
        <w:pStyle w:val="Heading3"/>
      </w:pPr>
      <w:bookmarkStart w:id="73" w:name="_Toc534295605"/>
      <w:r>
        <w:lastRenderedPageBreak/>
        <w:t>Xoá thể loại sách</w:t>
      </w:r>
      <w:bookmarkEnd w:id="73"/>
    </w:p>
    <w:p w14:paraId="00244360" w14:textId="027F378B" w:rsidR="00454EB0" w:rsidRPr="004358C3" w:rsidRDefault="004824FE" w:rsidP="00454EB0">
      <w:r>
        <w:object w:dxaOrig="9721" w:dyaOrig="8715" w14:anchorId="36700511">
          <v:shape id="_x0000_i1080" type="#_x0000_t75" style="width:452.05pt;height:403.5pt" o:ole="">
            <v:imagedata r:id="rId116" o:title=""/>
          </v:shape>
          <o:OLEObject Type="Embed" ProgID="Visio.Drawing.15" ShapeID="_x0000_i1080" DrawAspect="Content" ObjectID="_1608038159" r:id="rId117"/>
        </w:object>
      </w:r>
    </w:p>
    <w:p w14:paraId="0A3962A4" w14:textId="77777777" w:rsidR="00454EB0" w:rsidRDefault="00454EB0" w:rsidP="00454EB0">
      <w:pPr>
        <w:pStyle w:val="Heading3"/>
      </w:pPr>
      <w:bookmarkStart w:id="74" w:name="_Toc534295606"/>
      <w:r>
        <w:lastRenderedPageBreak/>
        <w:t>Cập nhật thể loại sách</w:t>
      </w:r>
      <w:bookmarkEnd w:id="74"/>
    </w:p>
    <w:p w14:paraId="5689D9DC" w14:textId="76A9ED79" w:rsidR="00454EB0" w:rsidRPr="00ED26D0" w:rsidRDefault="004824FE" w:rsidP="00454EB0">
      <w:r>
        <w:object w:dxaOrig="10201" w:dyaOrig="8715" w14:anchorId="5E1C16F7">
          <v:shape id="_x0000_i1081" type="#_x0000_t75" style="width:452.4pt;height:384.75pt" o:ole="">
            <v:imagedata r:id="rId118" o:title=""/>
          </v:shape>
          <o:OLEObject Type="Embed" ProgID="Visio.Drawing.15" ShapeID="_x0000_i1081" DrawAspect="Content" ObjectID="_1608038160" r:id="rId119"/>
        </w:object>
      </w:r>
    </w:p>
    <w:p w14:paraId="7C1B0970" w14:textId="67B974AA" w:rsidR="00454EB0" w:rsidRDefault="004824FE" w:rsidP="004824FE">
      <w:pPr>
        <w:pStyle w:val="Heading2"/>
      </w:pPr>
      <w:bookmarkStart w:id="75" w:name="_Toc534295607"/>
      <w:r>
        <w:lastRenderedPageBreak/>
        <w:t>Class diagram</w:t>
      </w:r>
      <w:bookmarkEnd w:id="75"/>
    </w:p>
    <w:p w14:paraId="50BD889B" w14:textId="1E96E360" w:rsidR="00415D89" w:rsidRDefault="00415D89" w:rsidP="00415D89">
      <w:pPr>
        <w:ind w:hanging="990"/>
      </w:pPr>
      <w:r>
        <w:object w:dxaOrig="13741" w:dyaOrig="12661" w14:anchorId="5A1DC27C">
          <v:shape id="_x0000_i1082" type="#_x0000_t75" style="width:537.25pt;height:493.8pt" o:ole="">
            <v:imagedata r:id="rId120" o:title=""/>
          </v:shape>
          <o:OLEObject Type="Embed" ProgID="Visio.Drawing.15" ShapeID="_x0000_i1082" DrawAspect="Content" ObjectID="_1608038161" r:id="rId121"/>
        </w:object>
      </w:r>
    </w:p>
    <w:p w14:paraId="1D9D9C1D" w14:textId="427ACDE4" w:rsidR="00415D89" w:rsidRDefault="00415D89" w:rsidP="00415D89">
      <w:pPr>
        <w:ind w:hanging="990"/>
      </w:pPr>
    </w:p>
    <w:p w14:paraId="36516E86" w14:textId="757DE4A5" w:rsidR="00415D89" w:rsidRDefault="00415D89" w:rsidP="00415D89">
      <w:pPr>
        <w:pStyle w:val="Heading2"/>
      </w:pPr>
      <w:bookmarkStart w:id="76" w:name="_Toc534295608"/>
      <w:r>
        <w:lastRenderedPageBreak/>
        <w:t xml:space="preserve">ARCHITECTURE </w:t>
      </w:r>
      <w:r w:rsidR="00614C1E">
        <w:t>DIAGRAM</w:t>
      </w:r>
      <w:bookmarkEnd w:id="76"/>
    </w:p>
    <w:p w14:paraId="5AB9AA0F" w14:textId="40A2361F" w:rsidR="00415D89" w:rsidRPr="00415D89" w:rsidRDefault="00C769BF" w:rsidP="00415D89">
      <w:r>
        <w:rPr>
          <w:noProof/>
        </w:rPr>
        <w:drawing>
          <wp:inline distT="0" distB="0" distL="0" distR="0" wp14:anchorId="41E3410B" wp14:editId="6CCAF191">
            <wp:extent cx="5753100" cy="4838700"/>
            <wp:effectExtent l="0" t="0" r="0" b="0"/>
            <wp:docPr id="59" name="Picture 59" descr="Image result for 3 layer architectur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mage result for 3 layer architecture diagram"/>
                    <pic:cNvPicPr>
                      <a:picLocks noChangeAspect="1" noChangeArrowheads="1"/>
                    </pic:cNvPicPr>
                  </pic:nvPicPr>
                  <pic:blipFill>
                    <a:blip r:embed="rId122" r:link="rId123">
                      <a:extLst>
                        <a:ext uri="{28A0092B-C50C-407E-A947-70E740481C1C}">
                          <a14:useLocalDpi xmlns:a14="http://schemas.microsoft.com/office/drawing/2010/main" val="0"/>
                        </a:ext>
                      </a:extLst>
                    </a:blip>
                    <a:srcRect/>
                    <a:stretch>
                      <a:fillRect/>
                    </a:stretch>
                  </pic:blipFill>
                  <pic:spPr bwMode="auto">
                    <a:xfrm>
                      <a:off x="0" y="0"/>
                      <a:ext cx="5753100" cy="4838700"/>
                    </a:xfrm>
                    <a:prstGeom prst="rect">
                      <a:avLst/>
                    </a:prstGeom>
                    <a:noFill/>
                    <a:ln>
                      <a:noFill/>
                    </a:ln>
                  </pic:spPr>
                </pic:pic>
              </a:graphicData>
            </a:graphic>
          </wp:inline>
        </w:drawing>
      </w:r>
      <w:bookmarkStart w:id="77" w:name="_GoBack"/>
      <w:bookmarkEnd w:id="77"/>
    </w:p>
    <w:sectPr w:rsidR="00415D89" w:rsidRPr="00415D89" w:rsidSect="00A04211">
      <w:headerReference w:type="default" r:id="rId124"/>
      <w:footerReference w:type="even" r:id="rId125"/>
      <w:footerReference w:type="default" r:id="rId126"/>
      <w:pgSz w:w="11906" w:h="16838" w:code="9"/>
      <w:pgMar w:top="562" w:right="850" w:bottom="1989" w:left="850" w:header="562" w:footer="1017" w:gutter="288"/>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FFC2E" w14:textId="77777777" w:rsidR="007A141D" w:rsidRDefault="007A141D">
      <w:r>
        <w:separator/>
      </w:r>
    </w:p>
  </w:endnote>
  <w:endnote w:type="continuationSeparator" w:id="0">
    <w:p w14:paraId="1D2908BE" w14:textId="77777777" w:rsidR="007A141D" w:rsidRDefault="007A141D">
      <w:r>
        <w:continuationSeparator/>
      </w:r>
    </w:p>
  </w:endnote>
  <w:endnote w:type="continuationNotice" w:id="1">
    <w:p w14:paraId="3D1B4B6A" w14:textId="77777777" w:rsidR="007A141D" w:rsidRDefault="007A141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NI-Times">
    <w:altName w:val="Calibri"/>
    <w:charset w:val="00"/>
    <w:family w:val="auto"/>
    <w:pitch w:val="variable"/>
    <w:sig w:usb0="00000007" w:usb1="00000000" w:usb2="00000000" w:usb3="00000000" w:csb0="00000013" w:csb1="00000000"/>
  </w:font>
  <w:font w:name="VNI-Centur">
    <w:altName w:val="Calibri"/>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E5905" w14:textId="77777777" w:rsidR="00454EB0" w:rsidRDefault="00454EB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BF9F626" w14:textId="77777777" w:rsidR="00454EB0" w:rsidRDefault="00454EB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C53D8" w14:textId="0E47B1C9" w:rsidR="00454EB0" w:rsidRPr="00827914" w:rsidRDefault="00F90271" w:rsidP="00827914">
    <w:pPr>
      <w:pStyle w:val="Footer"/>
      <w:pBdr>
        <w:top w:val="single" w:sz="4" w:space="1" w:color="auto"/>
      </w:pBdr>
      <w:tabs>
        <w:tab w:val="clear" w:pos="4320"/>
        <w:tab w:val="right" w:pos="6384"/>
      </w:tabs>
      <w:ind w:right="20"/>
      <w:jc w:val="left"/>
      <w:rPr>
        <w:i/>
      </w:rPr>
    </w:pPr>
    <w:r>
      <w:rPr>
        <w:i/>
        <w:snapToGrid w:val="0"/>
      </w:rPr>
      <w:t xml:space="preserve">SRS </w:t>
    </w:r>
    <w:r w:rsidR="00827914" w:rsidRPr="00827914">
      <w:rPr>
        <w:i/>
        <w:snapToGrid w:val="0"/>
      </w:rPr>
      <w:t>Đồ án Kiểm chứng phần mềm</w:t>
    </w:r>
    <w:r w:rsidR="00BE6F0A">
      <w:rPr>
        <w:i/>
        <w:snapToGrid w:val="0"/>
      </w:rPr>
      <w:tab/>
    </w:r>
    <w:r w:rsidR="00BE6F0A">
      <w:rPr>
        <w:i/>
        <w:snapToGrid w:val="0"/>
      </w:rPr>
      <w:tab/>
    </w:r>
    <w:r w:rsidR="00BE6F0A">
      <w:rPr>
        <w:i/>
        <w:snapToGrid w:val="0"/>
      </w:rPr>
      <w:tab/>
    </w:r>
    <w:r w:rsidR="00BE6F0A" w:rsidRPr="00BE6F0A">
      <w:rPr>
        <w:i/>
        <w:snapToGrid w:val="0"/>
      </w:rPr>
      <w:fldChar w:fldCharType="begin"/>
    </w:r>
    <w:r w:rsidR="00BE6F0A" w:rsidRPr="00BE6F0A">
      <w:rPr>
        <w:i/>
        <w:snapToGrid w:val="0"/>
      </w:rPr>
      <w:instrText xml:space="preserve"> PAGE   \* MERGEFORMAT </w:instrText>
    </w:r>
    <w:r w:rsidR="00BE6F0A" w:rsidRPr="00BE6F0A">
      <w:rPr>
        <w:i/>
        <w:snapToGrid w:val="0"/>
      </w:rPr>
      <w:fldChar w:fldCharType="separate"/>
    </w:r>
    <w:r w:rsidR="00BE6F0A" w:rsidRPr="00BE6F0A">
      <w:rPr>
        <w:i/>
        <w:noProof/>
        <w:snapToGrid w:val="0"/>
      </w:rPr>
      <w:t>1</w:t>
    </w:r>
    <w:r w:rsidR="00BE6F0A" w:rsidRPr="00BE6F0A">
      <w:rPr>
        <w:i/>
        <w:noProof/>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3AC72" w14:textId="77777777" w:rsidR="007A141D" w:rsidRDefault="007A141D">
      <w:r>
        <w:separator/>
      </w:r>
    </w:p>
  </w:footnote>
  <w:footnote w:type="continuationSeparator" w:id="0">
    <w:p w14:paraId="2F4E6E49" w14:textId="77777777" w:rsidR="007A141D" w:rsidRDefault="007A141D">
      <w:r>
        <w:continuationSeparator/>
      </w:r>
    </w:p>
  </w:footnote>
  <w:footnote w:type="continuationNotice" w:id="1">
    <w:p w14:paraId="18741BDF" w14:textId="77777777" w:rsidR="007A141D" w:rsidRDefault="007A141D">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EF8243" w14:textId="77777777" w:rsidR="00454EB0" w:rsidRDefault="00454EB0">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A8A45A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AA2434"/>
    <w:multiLevelType w:val="hybridMultilevel"/>
    <w:tmpl w:val="2B48F550"/>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 w15:restartNumberingAfterBreak="0">
    <w:nsid w:val="0B8927A7"/>
    <w:multiLevelType w:val="hybridMultilevel"/>
    <w:tmpl w:val="0622A84A"/>
    <w:lvl w:ilvl="0" w:tplc="0409000F">
      <w:start w:val="1"/>
      <w:numFmt w:val="decimal"/>
      <w:lvlText w:val="%1."/>
      <w:lvlJc w:val="left"/>
      <w:pPr>
        <w:ind w:left="1080" w:hanging="360"/>
      </w:pPr>
      <w:rPr>
        <w:rFonts w:hint="default"/>
        <w:b/>
        <w:i w:val="0"/>
        <w:sz w:val="26"/>
        <w:szCs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3A97EF3"/>
    <w:multiLevelType w:val="hybridMultilevel"/>
    <w:tmpl w:val="4B128848"/>
    <w:lvl w:ilvl="0" w:tplc="ABDA6282">
      <w:start w:val="1"/>
      <w:numFmt w:val="decimal"/>
      <w:lvlText w:val="%1."/>
      <w:lvlJc w:val="left"/>
      <w:pPr>
        <w:ind w:left="105" w:hanging="260"/>
      </w:pPr>
      <w:rPr>
        <w:rFonts w:ascii="Times New Roman" w:eastAsia="Times New Roman" w:hAnsi="Times New Roman" w:cs="Times New Roman" w:hint="default"/>
        <w:color w:val="auto"/>
        <w:w w:val="99"/>
        <w:sz w:val="26"/>
        <w:szCs w:val="26"/>
        <w:lang w:val="en-US" w:eastAsia="en-US" w:bidi="en-US"/>
      </w:rPr>
    </w:lvl>
    <w:lvl w:ilvl="1" w:tplc="CD56D496">
      <w:numFmt w:val="bullet"/>
      <w:lvlText w:val="•"/>
      <w:lvlJc w:val="left"/>
      <w:pPr>
        <w:ind w:left="674" w:hanging="260"/>
      </w:pPr>
      <w:rPr>
        <w:rFonts w:hint="default"/>
        <w:lang w:val="en-US" w:eastAsia="en-US" w:bidi="en-US"/>
      </w:rPr>
    </w:lvl>
    <w:lvl w:ilvl="2" w:tplc="408CAA82">
      <w:numFmt w:val="bullet"/>
      <w:lvlText w:val="•"/>
      <w:lvlJc w:val="left"/>
      <w:pPr>
        <w:ind w:left="1248" w:hanging="260"/>
      </w:pPr>
      <w:rPr>
        <w:rFonts w:hint="default"/>
        <w:lang w:val="en-US" w:eastAsia="en-US" w:bidi="en-US"/>
      </w:rPr>
    </w:lvl>
    <w:lvl w:ilvl="3" w:tplc="E392E6D8">
      <w:numFmt w:val="bullet"/>
      <w:lvlText w:val="•"/>
      <w:lvlJc w:val="left"/>
      <w:pPr>
        <w:ind w:left="1822" w:hanging="260"/>
      </w:pPr>
      <w:rPr>
        <w:rFonts w:hint="default"/>
        <w:lang w:val="en-US" w:eastAsia="en-US" w:bidi="en-US"/>
      </w:rPr>
    </w:lvl>
    <w:lvl w:ilvl="4" w:tplc="9EAA7F04">
      <w:numFmt w:val="bullet"/>
      <w:lvlText w:val="•"/>
      <w:lvlJc w:val="left"/>
      <w:pPr>
        <w:ind w:left="2396" w:hanging="260"/>
      </w:pPr>
      <w:rPr>
        <w:rFonts w:hint="default"/>
        <w:lang w:val="en-US" w:eastAsia="en-US" w:bidi="en-US"/>
      </w:rPr>
    </w:lvl>
    <w:lvl w:ilvl="5" w:tplc="1BD4E028">
      <w:numFmt w:val="bullet"/>
      <w:lvlText w:val="•"/>
      <w:lvlJc w:val="left"/>
      <w:pPr>
        <w:ind w:left="2970" w:hanging="260"/>
      </w:pPr>
      <w:rPr>
        <w:rFonts w:hint="default"/>
        <w:lang w:val="en-US" w:eastAsia="en-US" w:bidi="en-US"/>
      </w:rPr>
    </w:lvl>
    <w:lvl w:ilvl="6" w:tplc="1F64ABCA">
      <w:numFmt w:val="bullet"/>
      <w:lvlText w:val="•"/>
      <w:lvlJc w:val="left"/>
      <w:pPr>
        <w:ind w:left="3544" w:hanging="260"/>
      </w:pPr>
      <w:rPr>
        <w:rFonts w:hint="default"/>
        <w:lang w:val="en-US" w:eastAsia="en-US" w:bidi="en-US"/>
      </w:rPr>
    </w:lvl>
    <w:lvl w:ilvl="7" w:tplc="DC9E4E0E">
      <w:numFmt w:val="bullet"/>
      <w:lvlText w:val="•"/>
      <w:lvlJc w:val="left"/>
      <w:pPr>
        <w:ind w:left="4118" w:hanging="260"/>
      </w:pPr>
      <w:rPr>
        <w:rFonts w:hint="default"/>
        <w:lang w:val="en-US" w:eastAsia="en-US" w:bidi="en-US"/>
      </w:rPr>
    </w:lvl>
    <w:lvl w:ilvl="8" w:tplc="E5AA550C">
      <w:numFmt w:val="bullet"/>
      <w:lvlText w:val="•"/>
      <w:lvlJc w:val="left"/>
      <w:pPr>
        <w:ind w:left="4692" w:hanging="260"/>
      </w:pPr>
      <w:rPr>
        <w:rFonts w:hint="default"/>
        <w:lang w:val="en-US" w:eastAsia="en-US" w:bidi="en-US"/>
      </w:rPr>
    </w:lvl>
  </w:abstractNum>
  <w:abstractNum w:abstractNumId="4" w15:restartNumberingAfterBreak="0">
    <w:nsid w:val="168119F0"/>
    <w:multiLevelType w:val="hybridMultilevel"/>
    <w:tmpl w:val="A63495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D1A180E"/>
    <w:multiLevelType w:val="hybridMultilevel"/>
    <w:tmpl w:val="7714D244"/>
    <w:lvl w:ilvl="0" w:tplc="BEFC415C">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6817CC"/>
    <w:multiLevelType w:val="hybridMultilevel"/>
    <w:tmpl w:val="3F0AC680"/>
    <w:lvl w:ilvl="0" w:tplc="A25C0E50">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D769CE"/>
    <w:multiLevelType w:val="singleLevel"/>
    <w:tmpl w:val="AC2A6CEE"/>
    <w:lvl w:ilvl="0">
      <w:start w:val="1"/>
      <w:numFmt w:val="decimal"/>
      <w:pStyle w:val="Buoc"/>
      <w:lvlText w:val="Bước %1."/>
      <w:lvlJc w:val="left"/>
      <w:pPr>
        <w:tabs>
          <w:tab w:val="num" w:pos="1080"/>
        </w:tabs>
        <w:ind w:left="360" w:hanging="360"/>
      </w:pPr>
      <w:rPr>
        <w:rFonts w:ascii="Arial" w:hAnsi="Arial" w:hint="default"/>
        <w:sz w:val="21"/>
      </w:rPr>
    </w:lvl>
  </w:abstractNum>
  <w:abstractNum w:abstractNumId="8" w15:restartNumberingAfterBreak="0">
    <w:nsid w:val="267A40CE"/>
    <w:multiLevelType w:val="singleLevel"/>
    <w:tmpl w:val="622A4926"/>
    <w:lvl w:ilvl="0">
      <w:start w:val="1"/>
      <w:numFmt w:val="decimal"/>
      <w:pStyle w:val="Exercise"/>
      <w:lvlText w:val="Bài %1."/>
      <w:lvlJc w:val="left"/>
      <w:pPr>
        <w:tabs>
          <w:tab w:val="num" w:pos="720"/>
        </w:tabs>
        <w:ind w:left="360" w:hanging="360"/>
      </w:pPr>
      <w:rPr>
        <w:rFonts w:ascii="Times New Roman" w:hAnsi="Times New Roman" w:hint="default"/>
        <w:b/>
        <w:i/>
        <w:sz w:val="22"/>
      </w:rPr>
    </w:lvl>
  </w:abstractNum>
  <w:abstractNum w:abstractNumId="9" w15:restartNumberingAfterBreak="0">
    <w:nsid w:val="2F742EED"/>
    <w:multiLevelType w:val="multilevel"/>
    <w:tmpl w:val="114846D2"/>
    <w:lvl w:ilvl="0">
      <w:start w:val="1"/>
      <w:numFmt w:val="upperRoman"/>
      <w:pStyle w:val="Heading1"/>
      <w:lvlText w:val="CHƯƠNG %1.  "/>
      <w:lvlJc w:val="left"/>
      <w:pPr>
        <w:ind w:left="1800" w:hanging="360"/>
      </w:pPr>
      <w:rPr>
        <w:rFonts w:ascii="Times New Roman" w:hAnsi="Times New Roman" w:hint="default"/>
        <w:b/>
        <w:i w:val="0"/>
        <w:sz w:val="32"/>
        <w:szCs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lowerLetter"/>
      <w:pStyle w:val="Heading6"/>
      <w:lvlText w:val="%6)"/>
      <w:lvlJc w:val="right"/>
      <w:pPr>
        <w:tabs>
          <w:tab w:val="num" w:pos="1152"/>
        </w:tabs>
        <w:ind w:left="216" w:firstLine="720"/>
      </w:pPr>
      <w:rPr>
        <w:rFonts w:ascii="Times New Roman" w:hAnsi="Times New Roman" w:hint="default"/>
      </w:rPr>
    </w:lvl>
    <w:lvl w:ilvl="6">
      <w:start w:val="1"/>
      <w:numFmt w:val="bullet"/>
      <w:lvlText w:val=""/>
      <w:lvlJc w:val="left"/>
      <w:pPr>
        <w:tabs>
          <w:tab w:val="num" w:pos="1296"/>
        </w:tabs>
        <w:ind w:left="1296" w:hanging="1296"/>
      </w:pPr>
      <w:rPr>
        <w:rFonts w:ascii="Wingdings 2" w:hAnsi="Wingdings 2"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EB84BCA"/>
    <w:multiLevelType w:val="hybridMultilevel"/>
    <w:tmpl w:val="8AF4215A"/>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1" w15:restartNumberingAfterBreak="0">
    <w:nsid w:val="40E42F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0F45AC6"/>
    <w:multiLevelType w:val="hybridMultilevel"/>
    <w:tmpl w:val="F1A6054A"/>
    <w:lvl w:ilvl="0" w:tplc="3BD26602">
      <w:start w:val="1"/>
      <w:numFmt w:val="decimal"/>
      <w:pStyle w:val="Heading5"/>
      <w:lvlText w:val="%1."/>
      <w:lvlJc w:val="left"/>
      <w:pPr>
        <w:ind w:left="720" w:hanging="360"/>
      </w:pPr>
      <w:rPr>
        <w:rFonts w:hint="default"/>
        <w:b/>
        <w:i/>
        <w:sz w:val="24"/>
        <w:szCs w:val="24"/>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B054B3"/>
    <w:multiLevelType w:val="hybridMultilevel"/>
    <w:tmpl w:val="21FE59CE"/>
    <w:lvl w:ilvl="0" w:tplc="AA90D566">
      <w:start w:val="1"/>
      <w:numFmt w:val="decimal"/>
      <w:pStyle w:val="Heading2"/>
      <w:lvlText w:val="%1."/>
      <w:lvlJc w:val="left"/>
      <w:pPr>
        <w:ind w:left="1080" w:hanging="360"/>
      </w:pPr>
      <w:rPr>
        <w:rFonts w:hint="default"/>
        <w:b/>
        <w:i w:val="0"/>
        <w:sz w:val="26"/>
        <w:szCs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57F92EBE"/>
    <w:multiLevelType w:val="hybridMultilevel"/>
    <w:tmpl w:val="DC2E82C2"/>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5" w15:restartNumberingAfterBreak="0">
    <w:nsid w:val="5DF126DC"/>
    <w:multiLevelType w:val="hybridMultilevel"/>
    <w:tmpl w:val="4CDE71EA"/>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6"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17" w15:restartNumberingAfterBreak="0">
    <w:nsid w:val="66B2022C"/>
    <w:multiLevelType w:val="hybridMultilevel"/>
    <w:tmpl w:val="0078415E"/>
    <w:lvl w:ilvl="0" w:tplc="BEFC415C">
      <w:numFmt w:val="bullet"/>
      <w:lvlText w:val="-"/>
      <w:lvlJc w:val="left"/>
      <w:pPr>
        <w:ind w:left="927" w:hanging="360"/>
      </w:pPr>
      <w:rPr>
        <w:rFonts w:ascii="Calibri" w:eastAsia="Calibri" w:hAnsi="Calibri"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70F95F5F"/>
    <w:multiLevelType w:val="hybridMultilevel"/>
    <w:tmpl w:val="C27EF1F2"/>
    <w:lvl w:ilvl="0" w:tplc="7952ACAA">
      <w:start w:val="1"/>
      <w:numFmt w:val="decimal"/>
      <w:lvlText w:val="%1."/>
      <w:lvlJc w:val="left"/>
      <w:pPr>
        <w:ind w:left="105" w:hanging="260"/>
      </w:pPr>
      <w:rPr>
        <w:rFonts w:ascii="Times New Roman" w:eastAsia="Times New Roman" w:hAnsi="Times New Roman" w:cs="Times New Roman" w:hint="default"/>
        <w:color w:val="auto"/>
        <w:w w:val="99"/>
        <w:sz w:val="26"/>
        <w:szCs w:val="26"/>
        <w:lang w:val="en-US" w:eastAsia="en-US" w:bidi="en-US"/>
      </w:rPr>
    </w:lvl>
    <w:lvl w:ilvl="1" w:tplc="E2E8598E">
      <w:numFmt w:val="bullet"/>
      <w:lvlText w:val="•"/>
      <w:lvlJc w:val="left"/>
      <w:pPr>
        <w:ind w:left="674" w:hanging="260"/>
      </w:pPr>
      <w:rPr>
        <w:rFonts w:hint="default"/>
        <w:lang w:val="en-US" w:eastAsia="en-US" w:bidi="en-US"/>
      </w:rPr>
    </w:lvl>
    <w:lvl w:ilvl="2" w:tplc="3334DCBC">
      <w:numFmt w:val="bullet"/>
      <w:lvlText w:val="•"/>
      <w:lvlJc w:val="left"/>
      <w:pPr>
        <w:ind w:left="1248" w:hanging="260"/>
      </w:pPr>
      <w:rPr>
        <w:rFonts w:hint="default"/>
        <w:lang w:val="en-US" w:eastAsia="en-US" w:bidi="en-US"/>
      </w:rPr>
    </w:lvl>
    <w:lvl w:ilvl="3" w:tplc="AF164A26">
      <w:numFmt w:val="bullet"/>
      <w:lvlText w:val="•"/>
      <w:lvlJc w:val="left"/>
      <w:pPr>
        <w:ind w:left="1822" w:hanging="260"/>
      </w:pPr>
      <w:rPr>
        <w:rFonts w:hint="default"/>
        <w:lang w:val="en-US" w:eastAsia="en-US" w:bidi="en-US"/>
      </w:rPr>
    </w:lvl>
    <w:lvl w:ilvl="4" w:tplc="03902136">
      <w:numFmt w:val="bullet"/>
      <w:lvlText w:val="•"/>
      <w:lvlJc w:val="left"/>
      <w:pPr>
        <w:ind w:left="2396" w:hanging="260"/>
      </w:pPr>
      <w:rPr>
        <w:rFonts w:hint="default"/>
        <w:lang w:val="en-US" w:eastAsia="en-US" w:bidi="en-US"/>
      </w:rPr>
    </w:lvl>
    <w:lvl w:ilvl="5" w:tplc="80F84CB8">
      <w:numFmt w:val="bullet"/>
      <w:lvlText w:val="•"/>
      <w:lvlJc w:val="left"/>
      <w:pPr>
        <w:ind w:left="2970" w:hanging="260"/>
      </w:pPr>
      <w:rPr>
        <w:rFonts w:hint="default"/>
        <w:lang w:val="en-US" w:eastAsia="en-US" w:bidi="en-US"/>
      </w:rPr>
    </w:lvl>
    <w:lvl w:ilvl="6" w:tplc="B76886B2">
      <w:numFmt w:val="bullet"/>
      <w:lvlText w:val="•"/>
      <w:lvlJc w:val="left"/>
      <w:pPr>
        <w:ind w:left="3544" w:hanging="260"/>
      </w:pPr>
      <w:rPr>
        <w:rFonts w:hint="default"/>
        <w:lang w:val="en-US" w:eastAsia="en-US" w:bidi="en-US"/>
      </w:rPr>
    </w:lvl>
    <w:lvl w:ilvl="7" w:tplc="F43E76BA">
      <w:numFmt w:val="bullet"/>
      <w:lvlText w:val="•"/>
      <w:lvlJc w:val="left"/>
      <w:pPr>
        <w:ind w:left="4118" w:hanging="260"/>
      </w:pPr>
      <w:rPr>
        <w:rFonts w:hint="default"/>
        <w:lang w:val="en-US" w:eastAsia="en-US" w:bidi="en-US"/>
      </w:rPr>
    </w:lvl>
    <w:lvl w:ilvl="8" w:tplc="606A49AE">
      <w:numFmt w:val="bullet"/>
      <w:lvlText w:val="•"/>
      <w:lvlJc w:val="left"/>
      <w:pPr>
        <w:ind w:left="4692" w:hanging="260"/>
      </w:pPr>
      <w:rPr>
        <w:rFonts w:hint="default"/>
        <w:lang w:val="en-US" w:eastAsia="en-US" w:bidi="en-US"/>
      </w:rPr>
    </w:lvl>
  </w:abstractNum>
  <w:abstractNum w:abstractNumId="19" w15:restartNumberingAfterBreak="0">
    <w:nsid w:val="72544DAB"/>
    <w:multiLevelType w:val="hybridMultilevel"/>
    <w:tmpl w:val="C74080DA"/>
    <w:lvl w:ilvl="0" w:tplc="0E9CDD9A">
      <w:start w:val="1"/>
      <w:numFmt w:val="bullet"/>
      <w:pStyle w:val="Heading7"/>
      <w:lvlText w:val=""/>
      <w:lvlJc w:val="left"/>
      <w:pPr>
        <w:ind w:left="2016" w:hanging="360"/>
      </w:pPr>
      <w:rPr>
        <w:rFonts w:ascii="Wingdings" w:hAnsi="Wingdings"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20" w15:restartNumberingAfterBreak="0">
    <w:nsid w:val="749138FC"/>
    <w:multiLevelType w:val="hybridMultilevel"/>
    <w:tmpl w:val="0A90A12A"/>
    <w:lvl w:ilvl="0" w:tplc="0409000F">
      <w:start w:val="1"/>
      <w:numFmt w:val="decimal"/>
      <w:lvlText w:val="%1."/>
      <w:lvlJc w:val="left"/>
      <w:pPr>
        <w:ind w:left="1080" w:hanging="360"/>
      </w:pPr>
      <w:rPr>
        <w:rFonts w:hint="default"/>
        <w:b/>
        <w:i w:val="0"/>
        <w:sz w:val="26"/>
        <w:szCs w:val="28"/>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761F58BE"/>
    <w:multiLevelType w:val="hybridMultilevel"/>
    <w:tmpl w:val="B27CE9F2"/>
    <w:lvl w:ilvl="0" w:tplc="BEFC415C">
      <w:numFmt w:val="bullet"/>
      <w:lvlText w:val="-"/>
      <w:lvlJc w:val="left"/>
      <w:pPr>
        <w:ind w:left="1800" w:hanging="360"/>
      </w:pPr>
      <w:rPr>
        <w:rFonts w:ascii="Calibri" w:eastAsia="Calibri" w:hAnsi="Calibri"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7F720E28"/>
    <w:multiLevelType w:val="hybridMultilevel"/>
    <w:tmpl w:val="C23E3FEC"/>
    <w:lvl w:ilvl="0" w:tplc="B066BB0E">
      <w:start w:val="1"/>
      <w:numFmt w:val="decimal"/>
      <w:lvlText w:val="%1."/>
      <w:lvlJc w:val="left"/>
      <w:pPr>
        <w:ind w:left="364" w:hanging="260"/>
      </w:pPr>
      <w:rPr>
        <w:rFonts w:hint="default"/>
        <w:color w:val="auto"/>
        <w:w w:val="99"/>
        <w:lang w:val="en-US" w:eastAsia="en-US" w:bidi="en-US"/>
      </w:rPr>
    </w:lvl>
    <w:lvl w:ilvl="1" w:tplc="D5886BB2">
      <w:numFmt w:val="bullet"/>
      <w:lvlText w:val="•"/>
      <w:lvlJc w:val="left"/>
      <w:pPr>
        <w:ind w:left="908" w:hanging="260"/>
      </w:pPr>
      <w:rPr>
        <w:rFonts w:hint="default"/>
        <w:lang w:val="en-US" w:eastAsia="en-US" w:bidi="en-US"/>
      </w:rPr>
    </w:lvl>
    <w:lvl w:ilvl="2" w:tplc="F90607D0">
      <w:numFmt w:val="bullet"/>
      <w:lvlText w:val="•"/>
      <w:lvlJc w:val="left"/>
      <w:pPr>
        <w:ind w:left="1456" w:hanging="260"/>
      </w:pPr>
      <w:rPr>
        <w:rFonts w:hint="default"/>
        <w:lang w:val="en-US" w:eastAsia="en-US" w:bidi="en-US"/>
      </w:rPr>
    </w:lvl>
    <w:lvl w:ilvl="3" w:tplc="24C889AE">
      <w:numFmt w:val="bullet"/>
      <w:lvlText w:val="•"/>
      <w:lvlJc w:val="left"/>
      <w:pPr>
        <w:ind w:left="2004" w:hanging="260"/>
      </w:pPr>
      <w:rPr>
        <w:rFonts w:hint="default"/>
        <w:lang w:val="en-US" w:eastAsia="en-US" w:bidi="en-US"/>
      </w:rPr>
    </w:lvl>
    <w:lvl w:ilvl="4" w:tplc="437A1ECA">
      <w:numFmt w:val="bullet"/>
      <w:lvlText w:val="•"/>
      <w:lvlJc w:val="left"/>
      <w:pPr>
        <w:ind w:left="2552" w:hanging="260"/>
      </w:pPr>
      <w:rPr>
        <w:rFonts w:hint="default"/>
        <w:lang w:val="en-US" w:eastAsia="en-US" w:bidi="en-US"/>
      </w:rPr>
    </w:lvl>
    <w:lvl w:ilvl="5" w:tplc="9FF29DBA">
      <w:numFmt w:val="bullet"/>
      <w:lvlText w:val="•"/>
      <w:lvlJc w:val="left"/>
      <w:pPr>
        <w:ind w:left="3100" w:hanging="260"/>
      </w:pPr>
      <w:rPr>
        <w:rFonts w:hint="default"/>
        <w:lang w:val="en-US" w:eastAsia="en-US" w:bidi="en-US"/>
      </w:rPr>
    </w:lvl>
    <w:lvl w:ilvl="6" w:tplc="736A3E64">
      <w:numFmt w:val="bullet"/>
      <w:lvlText w:val="•"/>
      <w:lvlJc w:val="left"/>
      <w:pPr>
        <w:ind w:left="3648" w:hanging="260"/>
      </w:pPr>
      <w:rPr>
        <w:rFonts w:hint="default"/>
        <w:lang w:val="en-US" w:eastAsia="en-US" w:bidi="en-US"/>
      </w:rPr>
    </w:lvl>
    <w:lvl w:ilvl="7" w:tplc="D400B442">
      <w:numFmt w:val="bullet"/>
      <w:lvlText w:val="•"/>
      <w:lvlJc w:val="left"/>
      <w:pPr>
        <w:ind w:left="4196" w:hanging="260"/>
      </w:pPr>
      <w:rPr>
        <w:rFonts w:hint="default"/>
        <w:lang w:val="en-US" w:eastAsia="en-US" w:bidi="en-US"/>
      </w:rPr>
    </w:lvl>
    <w:lvl w:ilvl="8" w:tplc="E3E6AD8E">
      <w:numFmt w:val="bullet"/>
      <w:lvlText w:val="•"/>
      <w:lvlJc w:val="left"/>
      <w:pPr>
        <w:ind w:left="4744" w:hanging="260"/>
      </w:pPr>
      <w:rPr>
        <w:rFonts w:hint="default"/>
        <w:lang w:val="en-US" w:eastAsia="en-US" w:bidi="en-US"/>
      </w:rPr>
    </w:lvl>
  </w:abstractNum>
  <w:num w:numId="1">
    <w:abstractNumId w:val="9"/>
  </w:num>
  <w:num w:numId="2">
    <w:abstractNumId w:val="8"/>
  </w:num>
  <w:num w:numId="3">
    <w:abstractNumId w:val="16"/>
  </w:num>
  <w:num w:numId="4">
    <w:abstractNumId w:val="9"/>
  </w:num>
  <w:num w:numId="5">
    <w:abstractNumId w:val="7"/>
  </w:num>
  <w:num w:numId="6">
    <w:abstractNumId w:val="0"/>
  </w:num>
  <w:num w:numId="7">
    <w:abstractNumId w:val="12"/>
  </w:num>
  <w:num w:numId="8">
    <w:abstractNumId w:val="19"/>
  </w:num>
  <w:num w:numId="9">
    <w:abstractNumId w:val="13"/>
  </w:num>
  <w:num w:numId="10">
    <w:abstractNumId w:val="17"/>
  </w:num>
  <w:num w:numId="11">
    <w:abstractNumId w:val="14"/>
  </w:num>
  <w:num w:numId="12">
    <w:abstractNumId w:val="10"/>
  </w:num>
  <w:num w:numId="13">
    <w:abstractNumId w:val="1"/>
  </w:num>
  <w:num w:numId="14">
    <w:abstractNumId w:val="15"/>
  </w:num>
  <w:num w:numId="15">
    <w:abstractNumId w:val="13"/>
    <w:lvlOverride w:ilvl="0">
      <w:startOverride w:val="1"/>
    </w:lvlOverride>
  </w:num>
  <w:num w:numId="16">
    <w:abstractNumId w:val="21"/>
  </w:num>
  <w:num w:numId="17">
    <w:abstractNumId w:val="4"/>
  </w:num>
  <w:num w:numId="18">
    <w:abstractNumId w:val="20"/>
  </w:num>
  <w:num w:numId="19">
    <w:abstractNumId w:val="5"/>
  </w:num>
  <w:num w:numId="20">
    <w:abstractNumId w:val="2"/>
  </w:num>
  <w:num w:numId="21">
    <w:abstractNumId w:val="13"/>
    <w:lvlOverride w:ilvl="0">
      <w:startOverride w:val="1"/>
    </w:lvlOverride>
  </w:num>
  <w:num w:numId="22">
    <w:abstractNumId w:val="11"/>
  </w:num>
  <w:num w:numId="23">
    <w:abstractNumId w:val="6"/>
  </w:num>
  <w:num w:numId="24">
    <w:abstractNumId w:val="3"/>
  </w:num>
  <w:num w:numId="25">
    <w:abstractNumId w:val="18"/>
  </w:num>
  <w:num w:numId="26">
    <w:abstractNumId w:val="6"/>
    <w:lvlOverride w:ilvl="0">
      <w:startOverride w:val="1"/>
    </w:lvlOverride>
  </w:num>
  <w:num w:numId="27">
    <w:abstractNumId w:val="6"/>
    <w:lvlOverride w:ilvl="0">
      <w:startOverride w:val="1"/>
    </w:lvlOverride>
  </w:num>
  <w:num w:numId="28">
    <w:abstractNumId w:val="2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39"/>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095A"/>
    <w:rsid w:val="00002DB9"/>
    <w:rsid w:val="000038CD"/>
    <w:rsid w:val="0000557F"/>
    <w:rsid w:val="00007103"/>
    <w:rsid w:val="0001190E"/>
    <w:rsid w:val="00020EED"/>
    <w:rsid w:val="00021C9A"/>
    <w:rsid w:val="00023244"/>
    <w:rsid w:val="00023340"/>
    <w:rsid w:val="00026B43"/>
    <w:rsid w:val="00027825"/>
    <w:rsid w:val="0003054A"/>
    <w:rsid w:val="00030AFA"/>
    <w:rsid w:val="000314BA"/>
    <w:rsid w:val="00032D98"/>
    <w:rsid w:val="00033C9C"/>
    <w:rsid w:val="00033D71"/>
    <w:rsid w:val="00040CDA"/>
    <w:rsid w:val="00042A79"/>
    <w:rsid w:val="00042B61"/>
    <w:rsid w:val="00042DA4"/>
    <w:rsid w:val="00042F47"/>
    <w:rsid w:val="0004301D"/>
    <w:rsid w:val="00043864"/>
    <w:rsid w:val="000452AC"/>
    <w:rsid w:val="00046DB7"/>
    <w:rsid w:val="00051A43"/>
    <w:rsid w:val="00052507"/>
    <w:rsid w:val="000537B7"/>
    <w:rsid w:val="00054177"/>
    <w:rsid w:val="000549CF"/>
    <w:rsid w:val="000557C2"/>
    <w:rsid w:val="00055F46"/>
    <w:rsid w:val="00060925"/>
    <w:rsid w:val="0006099D"/>
    <w:rsid w:val="00060EC5"/>
    <w:rsid w:val="00062A68"/>
    <w:rsid w:val="00064CD0"/>
    <w:rsid w:val="00065160"/>
    <w:rsid w:val="000653A1"/>
    <w:rsid w:val="00072267"/>
    <w:rsid w:val="0007256F"/>
    <w:rsid w:val="000728EC"/>
    <w:rsid w:val="000744AE"/>
    <w:rsid w:val="00076CC3"/>
    <w:rsid w:val="00077406"/>
    <w:rsid w:val="00082FA0"/>
    <w:rsid w:val="00083541"/>
    <w:rsid w:val="00085453"/>
    <w:rsid w:val="00085977"/>
    <w:rsid w:val="00085E96"/>
    <w:rsid w:val="000903F0"/>
    <w:rsid w:val="00090688"/>
    <w:rsid w:val="00090E0A"/>
    <w:rsid w:val="00093E05"/>
    <w:rsid w:val="00096B8B"/>
    <w:rsid w:val="00097F64"/>
    <w:rsid w:val="000A3895"/>
    <w:rsid w:val="000A5BF0"/>
    <w:rsid w:val="000A5D1B"/>
    <w:rsid w:val="000A5FA6"/>
    <w:rsid w:val="000A6EB2"/>
    <w:rsid w:val="000B1E33"/>
    <w:rsid w:val="000B1EC0"/>
    <w:rsid w:val="000B2F20"/>
    <w:rsid w:val="000B31F8"/>
    <w:rsid w:val="000B7E74"/>
    <w:rsid w:val="000C0122"/>
    <w:rsid w:val="000C0385"/>
    <w:rsid w:val="000C14AA"/>
    <w:rsid w:val="000C6440"/>
    <w:rsid w:val="000C6AE6"/>
    <w:rsid w:val="000C7B28"/>
    <w:rsid w:val="000D1823"/>
    <w:rsid w:val="000D2695"/>
    <w:rsid w:val="000D3CF1"/>
    <w:rsid w:val="000D5314"/>
    <w:rsid w:val="000D7DB6"/>
    <w:rsid w:val="000E07A8"/>
    <w:rsid w:val="000E1D84"/>
    <w:rsid w:val="000E23AE"/>
    <w:rsid w:val="000E2977"/>
    <w:rsid w:val="000E390E"/>
    <w:rsid w:val="000E4146"/>
    <w:rsid w:val="000E66C1"/>
    <w:rsid w:val="000F098B"/>
    <w:rsid w:val="000F2B74"/>
    <w:rsid w:val="000F4151"/>
    <w:rsid w:val="000F4957"/>
    <w:rsid w:val="000F6268"/>
    <w:rsid w:val="000F6E71"/>
    <w:rsid w:val="000F7D17"/>
    <w:rsid w:val="00100854"/>
    <w:rsid w:val="0010487A"/>
    <w:rsid w:val="00105AC8"/>
    <w:rsid w:val="001079ED"/>
    <w:rsid w:val="001127C2"/>
    <w:rsid w:val="00115ED5"/>
    <w:rsid w:val="00116231"/>
    <w:rsid w:val="00117336"/>
    <w:rsid w:val="00120618"/>
    <w:rsid w:val="00120BEC"/>
    <w:rsid w:val="00122E65"/>
    <w:rsid w:val="00124266"/>
    <w:rsid w:val="001252FE"/>
    <w:rsid w:val="00126DFE"/>
    <w:rsid w:val="00132A41"/>
    <w:rsid w:val="00132AB2"/>
    <w:rsid w:val="0013666E"/>
    <w:rsid w:val="00136CEB"/>
    <w:rsid w:val="0013717D"/>
    <w:rsid w:val="00137648"/>
    <w:rsid w:val="0014112D"/>
    <w:rsid w:val="00142B1F"/>
    <w:rsid w:val="0014400B"/>
    <w:rsid w:val="00144083"/>
    <w:rsid w:val="00147A19"/>
    <w:rsid w:val="0015161C"/>
    <w:rsid w:val="00151A3B"/>
    <w:rsid w:val="00151FD8"/>
    <w:rsid w:val="0015460E"/>
    <w:rsid w:val="0015494B"/>
    <w:rsid w:val="00154C36"/>
    <w:rsid w:val="00160F48"/>
    <w:rsid w:val="00160F53"/>
    <w:rsid w:val="00161078"/>
    <w:rsid w:val="00161F6A"/>
    <w:rsid w:val="0016782D"/>
    <w:rsid w:val="0017132A"/>
    <w:rsid w:val="001713CE"/>
    <w:rsid w:val="00171D0F"/>
    <w:rsid w:val="00172E5A"/>
    <w:rsid w:val="00172FC9"/>
    <w:rsid w:val="00173453"/>
    <w:rsid w:val="00173DEE"/>
    <w:rsid w:val="00174C1F"/>
    <w:rsid w:val="00174FAD"/>
    <w:rsid w:val="00175465"/>
    <w:rsid w:val="00176EAB"/>
    <w:rsid w:val="00181A48"/>
    <w:rsid w:val="00181B0D"/>
    <w:rsid w:val="00182273"/>
    <w:rsid w:val="0018290F"/>
    <w:rsid w:val="00183D88"/>
    <w:rsid w:val="00186475"/>
    <w:rsid w:val="00187545"/>
    <w:rsid w:val="00190D6D"/>
    <w:rsid w:val="00192223"/>
    <w:rsid w:val="00193011"/>
    <w:rsid w:val="001932E9"/>
    <w:rsid w:val="0019373B"/>
    <w:rsid w:val="00197682"/>
    <w:rsid w:val="00197DB5"/>
    <w:rsid w:val="001A0247"/>
    <w:rsid w:val="001A0511"/>
    <w:rsid w:val="001A0EE6"/>
    <w:rsid w:val="001A1488"/>
    <w:rsid w:val="001A1567"/>
    <w:rsid w:val="001A1F7B"/>
    <w:rsid w:val="001A2B22"/>
    <w:rsid w:val="001A3DF1"/>
    <w:rsid w:val="001A4AF4"/>
    <w:rsid w:val="001A4E90"/>
    <w:rsid w:val="001B0287"/>
    <w:rsid w:val="001B1A4C"/>
    <w:rsid w:val="001B225E"/>
    <w:rsid w:val="001B235E"/>
    <w:rsid w:val="001B2CDC"/>
    <w:rsid w:val="001B4AF7"/>
    <w:rsid w:val="001B4D1A"/>
    <w:rsid w:val="001B5D54"/>
    <w:rsid w:val="001B5F28"/>
    <w:rsid w:val="001B6A90"/>
    <w:rsid w:val="001B7573"/>
    <w:rsid w:val="001C01A1"/>
    <w:rsid w:val="001C0F0C"/>
    <w:rsid w:val="001C1DF4"/>
    <w:rsid w:val="001C312C"/>
    <w:rsid w:val="001C4BA4"/>
    <w:rsid w:val="001D0733"/>
    <w:rsid w:val="001D21E0"/>
    <w:rsid w:val="001D420B"/>
    <w:rsid w:val="001D60EE"/>
    <w:rsid w:val="001D6F0A"/>
    <w:rsid w:val="001D7430"/>
    <w:rsid w:val="001D792C"/>
    <w:rsid w:val="001E137A"/>
    <w:rsid w:val="001E411A"/>
    <w:rsid w:val="001E5C5D"/>
    <w:rsid w:val="001E5C69"/>
    <w:rsid w:val="001F031F"/>
    <w:rsid w:val="001F0ECA"/>
    <w:rsid w:val="001F112D"/>
    <w:rsid w:val="001F2370"/>
    <w:rsid w:val="0020147A"/>
    <w:rsid w:val="00207E2B"/>
    <w:rsid w:val="0021067F"/>
    <w:rsid w:val="00210A81"/>
    <w:rsid w:val="002147BD"/>
    <w:rsid w:val="00215182"/>
    <w:rsid w:val="00215187"/>
    <w:rsid w:val="00215FE8"/>
    <w:rsid w:val="002175AF"/>
    <w:rsid w:val="00220D9B"/>
    <w:rsid w:val="00224793"/>
    <w:rsid w:val="00224B90"/>
    <w:rsid w:val="0022565D"/>
    <w:rsid w:val="00225A68"/>
    <w:rsid w:val="002307DB"/>
    <w:rsid w:val="00230CF8"/>
    <w:rsid w:val="002358FC"/>
    <w:rsid w:val="002374D6"/>
    <w:rsid w:val="002378ED"/>
    <w:rsid w:val="00237C3A"/>
    <w:rsid w:val="002408FA"/>
    <w:rsid w:val="00240DCC"/>
    <w:rsid w:val="00247C44"/>
    <w:rsid w:val="00250BAB"/>
    <w:rsid w:val="00251F52"/>
    <w:rsid w:val="00252087"/>
    <w:rsid w:val="00252577"/>
    <w:rsid w:val="00253EF8"/>
    <w:rsid w:val="0025405B"/>
    <w:rsid w:val="002552E7"/>
    <w:rsid w:val="002566FA"/>
    <w:rsid w:val="0025731C"/>
    <w:rsid w:val="002619A4"/>
    <w:rsid w:val="00261A3E"/>
    <w:rsid w:val="0026470F"/>
    <w:rsid w:val="00265ED8"/>
    <w:rsid w:val="00266387"/>
    <w:rsid w:val="00266E4A"/>
    <w:rsid w:val="0027294E"/>
    <w:rsid w:val="0027303B"/>
    <w:rsid w:val="00273C9D"/>
    <w:rsid w:val="00274C1B"/>
    <w:rsid w:val="0027518F"/>
    <w:rsid w:val="00275376"/>
    <w:rsid w:val="00285FDC"/>
    <w:rsid w:val="002865F1"/>
    <w:rsid w:val="00287DE5"/>
    <w:rsid w:val="00287E04"/>
    <w:rsid w:val="00291AF9"/>
    <w:rsid w:val="00294F1C"/>
    <w:rsid w:val="00296B19"/>
    <w:rsid w:val="0029743E"/>
    <w:rsid w:val="00297A21"/>
    <w:rsid w:val="002A1309"/>
    <w:rsid w:val="002A3081"/>
    <w:rsid w:val="002A3A64"/>
    <w:rsid w:val="002A3B9C"/>
    <w:rsid w:val="002A47C4"/>
    <w:rsid w:val="002A5051"/>
    <w:rsid w:val="002A530B"/>
    <w:rsid w:val="002A5BF0"/>
    <w:rsid w:val="002B0800"/>
    <w:rsid w:val="002B2480"/>
    <w:rsid w:val="002B38F5"/>
    <w:rsid w:val="002B6530"/>
    <w:rsid w:val="002B678B"/>
    <w:rsid w:val="002B76E6"/>
    <w:rsid w:val="002C11EF"/>
    <w:rsid w:val="002C1570"/>
    <w:rsid w:val="002C25AC"/>
    <w:rsid w:val="002C3B41"/>
    <w:rsid w:val="002C6778"/>
    <w:rsid w:val="002D00DA"/>
    <w:rsid w:val="002D11AA"/>
    <w:rsid w:val="002D370E"/>
    <w:rsid w:val="002D459A"/>
    <w:rsid w:val="002D47B7"/>
    <w:rsid w:val="002D4F60"/>
    <w:rsid w:val="002D6815"/>
    <w:rsid w:val="002D6FE1"/>
    <w:rsid w:val="002D7E20"/>
    <w:rsid w:val="002D7ECB"/>
    <w:rsid w:val="002E14AA"/>
    <w:rsid w:val="002E1F27"/>
    <w:rsid w:val="002E2541"/>
    <w:rsid w:val="002E46A3"/>
    <w:rsid w:val="002E4719"/>
    <w:rsid w:val="002E6B5C"/>
    <w:rsid w:val="002E7057"/>
    <w:rsid w:val="002E7F39"/>
    <w:rsid w:val="002F1763"/>
    <w:rsid w:val="002F3059"/>
    <w:rsid w:val="002F38AE"/>
    <w:rsid w:val="002F5895"/>
    <w:rsid w:val="002F6E55"/>
    <w:rsid w:val="003022A0"/>
    <w:rsid w:val="00302D3C"/>
    <w:rsid w:val="0030568C"/>
    <w:rsid w:val="00312A33"/>
    <w:rsid w:val="0031570B"/>
    <w:rsid w:val="003157C9"/>
    <w:rsid w:val="00320C7E"/>
    <w:rsid w:val="00320E38"/>
    <w:rsid w:val="00320E4D"/>
    <w:rsid w:val="0032415C"/>
    <w:rsid w:val="00324778"/>
    <w:rsid w:val="003257AC"/>
    <w:rsid w:val="00330AD7"/>
    <w:rsid w:val="00332C69"/>
    <w:rsid w:val="0033458B"/>
    <w:rsid w:val="00334FFB"/>
    <w:rsid w:val="00335ED8"/>
    <w:rsid w:val="00336534"/>
    <w:rsid w:val="00342F23"/>
    <w:rsid w:val="00345080"/>
    <w:rsid w:val="00345A05"/>
    <w:rsid w:val="00347109"/>
    <w:rsid w:val="0035053E"/>
    <w:rsid w:val="00350979"/>
    <w:rsid w:val="00356916"/>
    <w:rsid w:val="003600DE"/>
    <w:rsid w:val="00360A31"/>
    <w:rsid w:val="00361721"/>
    <w:rsid w:val="00361F0A"/>
    <w:rsid w:val="00363057"/>
    <w:rsid w:val="00364E89"/>
    <w:rsid w:val="003659C5"/>
    <w:rsid w:val="00366F09"/>
    <w:rsid w:val="003670A2"/>
    <w:rsid w:val="00367F66"/>
    <w:rsid w:val="00370C31"/>
    <w:rsid w:val="0037121C"/>
    <w:rsid w:val="00372252"/>
    <w:rsid w:val="00372852"/>
    <w:rsid w:val="00372A2F"/>
    <w:rsid w:val="00375711"/>
    <w:rsid w:val="0037590D"/>
    <w:rsid w:val="00375F25"/>
    <w:rsid w:val="00377D09"/>
    <w:rsid w:val="003808CD"/>
    <w:rsid w:val="00380F60"/>
    <w:rsid w:val="00381B18"/>
    <w:rsid w:val="00384387"/>
    <w:rsid w:val="0038565C"/>
    <w:rsid w:val="00385AEB"/>
    <w:rsid w:val="00386E4C"/>
    <w:rsid w:val="00397864"/>
    <w:rsid w:val="003A0C00"/>
    <w:rsid w:val="003A0F87"/>
    <w:rsid w:val="003A36EE"/>
    <w:rsid w:val="003A391B"/>
    <w:rsid w:val="003A40CB"/>
    <w:rsid w:val="003A4860"/>
    <w:rsid w:val="003B1E0E"/>
    <w:rsid w:val="003B3AB7"/>
    <w:rsid w:val="003C0D17"/>
    <w:rsid w:val="003C3579"/>
    <w:rsid w:val="003C7908"/>
    <w:rsid w:val="003D122F"/>
    <w:rsid w:val="003D3144"/>
    <w:rsid w:val="003D43A3"/>
    <w:rsid w:val="003D4430"/>
    <w:rsid w:val="003D5555"/>
    <w:rsid w:val="003D6968"/>
    <w:rsid w:val="003E01D9"/>
    <w:rsid w:val="003E44CD"/>
    <w:rsid w:val="003E4D94"/>
    <w:rsid w:val="003E6F17"/>
    <w:rsid w:val="003F10C5"/>
    <w:rsid w:val="003F168D"/>
    <w:rsid w:val="003F1B61"/>
    <w:rsid w:val="003F247F"/>
    <w:rsid w:val="003F3605"/>
    <w:rsid w:val="003F3FC3"/>
    <w:rsid w:val="003F6525"/>
    <w:rsid w:val="003F7025"/>
    <w:rsid w:val="003F71BF"/>
    <w:rsid w:val="00400125"/>
    <w:rsid w:val="00400A0E"/>
    <w:rsid w:val="004041BE"/>
    <w:rsid w:val="00404888"/>
    <w:rsid w:val="00405D21"/>
    <w:rsid w:val="004066BD"/>
    <w:rsid w:val="00407898"/>
    <w:rsid w:val="00411B38"/>
    <w:rsid w:val="00412273"/>
    <w:rsid w:val="00413565"/>
    <w:rsid w:val="00414251"/>
    <w:rsid w:val="00414479"/>
    <w:rsid w:val="00415D89"/>
    <w:rsid w:val="00415F5C"/>
    <w:rsid w:val="004160E2"/>
    <w:rsid w:val="004168F2"/>
    <w:rsid w:val="0041754F"/>
    <w:rsid w:val="0042121C"/>
    <w:rsid w:val="00423EC5"/>
    <w:rsid w:val="004272DE"/>
    <w:rsid w:val="004302EC"/>
    <w:rsid w:val="00431A6A"/>
    <w:rsid w:val="004320A4"/>
    <w:rsid w:val="00432D29"/>
    <w:rsid w:val="00433A9F"/>
    <w:rsid w:val="004358C3"/>
    <w:rsid w:val="00436B62"/>
    <w:rsid w:val="00437DDA"/>
    <w:rsid w:val="00440C5D"/>
    <w:rsid w:val="00443A33"/>
    <w:rsid w:val="004444DA"/>
    <w:rsid w:val="00445D30"/>
    <w:rsid w:val="00446E12"/>
    <w:rsid w:val="00447D7F"/>
    <w:rsid w:val="004502CF"/>
    <w:rsid w:val="00453B69"/>
    <w:rsid w:val="00454EB0"/>
    <w:rsid w:val="0045535D"/>
    <w:rsid w:val="00455820"/>
    <w:rsid w:val="00455ED3"/>
    <w:rsid w:val="00457524"/>
    <w:rsid w:val="00461DF1"/>
    <w:rsid w:val="00461EB3"/>
    <w:rsid w:val="00463D64"/>
    <w:rsid w:val="004643A7"/>
    <w:rsid w:val="004675BB"/>
    <w:rsid w:val="00467852"/>
    <w:rsid w:val="0047023D"/>
    <w:rsid w:val="00473AF7"/>
    <w:rsid w:val="00473E0D"/>
    <w:rsid w:val="00474648"/>
    <w:rsid w:val="00475A7A"/>
    <w:rsid w:val="00476195"/>
    <w:rsid w:val="00476BF5"/>
    <w:rsid w:val="00481396"/>
    <w:rsid w:val="004821F2"/>
    <w:rsid w:val="004824FE"/>
    <w:rsid w:val="00485635"/>
    <w:rsid w:val="004858A3"/>
    <w:rsid w:val="00491176"/>
    <w:rsid w:val="00494E92"/>
    <w:rsid w:val="004958E6"/>
    <w:rsid w:val="004A0B25"/>
    <w:rsid w:val="004A1E2A"/>
    <w:rsid w:val="004A31C1"/>
    <w:rsid w:val="004A3BC9"/>
    <w:rsid w:val="004A3F05"/>
    <w:rsid w:val="004A4A33"/>
    <w:rsid w:val="004A62BC"/>
    <w:rsid w:val="004B006F"/>
    <w:rsid w:val="004B0732"/>
    <w:rsid w:val="004B095A"/>
    <w:rsid w:val="004B27DA"/>
    <w:rsid w:val="004B48F4"/>
    <w:rsid w:val="004C0316"/>
    <w:rsid w:val="004C0D36"/>
    <w:rsid w:val="004C0EF0"/>
    <w:rsid w:val="004C2E7C"/>
    <w:rsid w:val="004C7480"/>
    <w:rsid w:val="004D0EAF"/>
    <w:rsid w:val="004D187B"/>
    <w:rsid w:val="004D1B51"/>
    <w:rsid w:val="004D20D1"/>
    <w:rsid w:val="004D2462"/>
    <w:rsid w:val="004D496D"/>
    <w:rsid w:val="004D587E"/>
    <w:rsid w:val="004D6704"/>
    <w:rsid w:val="004D7563"/>
    <w:rsid w:val="004D7825"/>
    <w:rsid w:val="004D7F14"/>
    <w:rsid w:val="004E1C88"/>
    <w:rsid w:val="004E2527"/>
    <w:rsid w:val="004E3EFA"/>
    <w:rsid w:val="004E46F5"/>
    <w:rsid w:val="004E5079"/>
    <w:rsid w:val="004E7601"/>
    <w:rsid w:val="004E7CA0"/>
    <w:rsid w:val="004F0047"/>
    <w:rsid w:val="004F585C"/>
    <w:rsid w:val="004F5E31"/>
    <w:rsid w:val="004F67A4"/>
    <w:rsid w:val="004F776B"/>
    <w:rsid w:val="00500488"/>
    <w:rsid w:val="005017F7"/>
    <w:rsid w:val="00501B25"/>
    <w:rsid w:val="00502344"/>
    <w:rsid w:val="005028D8"/>
    <w:rsid w:val="005032F5"/>
    <w:rsid w:val="00503794"/>
    <w:rsid w:val="00505B42"/>
    <w:rsid w:val="00507741"/>
    <w:rsid w:val="00510A94"/>
    <w:rsid w:val="005120B3"/>
    <w:rsid w:val="00513B32"/>
    <w:rsid w:val="005168D4"/>
    <w:rsid w:val="00522E91"/>
    <w:rsid w:val="0052430E"/>
    <w:rsid w:val="00525012"/>
    <w:rsid w:val="00525136"/>
    <w:rsid w:val="00526234"/>
    <w:rsid w:val="005274E9"/>
    <w:rsid w:val="00527BCD"/>
    <w:rsid w:val="005303D5"/>
    <w:rsid w:val="0053125F"/>
    <w:rsid w:val="0053402B"/>
    <w:rsid w:val="0053748E"/>
    <w:rsid w:val="00540838"/>
    <w:rsid w:val="00541E63"/>
    <w:rsid w:val="00542CF7"/>
    <w:rsid w:val="0054353B"/>
    <w:rsid w:val="00545534"/>
    <w:rsid w:val="00547158"/>
    <w:rsid w:val="005473AE"/>
    <w:rsid w:val="0055031E"/>
    <w:rsid w:val="005520E3"/>
    <w:rsid w:val="00554AB6"/>
    <w:rsid w:val="0055730F"/>
    <w:rsid w:val="00557999"/>
    <w:rsid w:val="00557BEC"/>
    <w:rsid w:val="0056023D"/>
    <w:rsid w:val="005606EA"/>
    <w:rsid w:val="00561280"/>
    <w:rsid w:val="005613D3"/>
    <w:rsid w:val="00562230"/>
    <w:rsid w:val="00562547"/>
    <w:rsid w:val="005625F3"/>
    <w:rsid w:val="00562B91"/>
    <w:rsid w:val="005630EE"/>
    <w:rsid w:val="00565436"/>
    <w:rsid w:val="005661D0"/>
    <w:rsid w:val="0057115A"/>
    <w:rsid w:val="00573383"/>
    <w:rsid w:val="0058060C"/>
    <w:rsid w:val="00581846"/>
    <w:rsid w:val="005819DB"/>
    <w:rsid w:val="005838ED"/>
    <w:rsid w:val="00590473"/>
    <w:rsid w:val="00592F59"/>
    <w:rsid w:val="00595C59"/>
    <w:rsid w:val="00596E47"/>
    <w:rsid w:val="005A00BB"/>
    <w:rsid w:val="005A0A3C"/>
    <w:rsid w:val="005A2171"/>
    <w:rsid w:val="005A2C12"/>
    <w:rsid w:val="005A3B1B"/>
    <w:rsid w:val="005A5A47"/>
    <w:rsid w:val="005A5D91"/>
    <w:rsid w:val="005B2013"/>
    <w:rsid w:val="005B22FC"/>
    <w:rsid w:val="005B27B0"/>
    <w:rsid w:val="005B4321"/>
    <w:rsid w:val="005B65D7"/>
    <w:rsid w:val="005B6C2C"/>
    <w:rsid w:val="005B6D0C"/>
    <w:rsid w:val="005B707F"/>
    <w:rsid w:val="005B7819"/>
    <w:rsid w:val="005C143C"/>
    <w:rsid w:val="005C22A5"/>
    <w:rsid w:val="005C22B7"/>
    <w:rsid w:val="005C2844"/>
    <w:rsid w:val="005C3BE0"/>
    <w:rsid w:val="005C4998"/>
    <w:rsid w:val="005C5453"/>
    <w:rsid w:val="005C7CB8"/>
    <w:rsid w:val="005D0428"/>
    <w:rsid w:val="005D22FD"/>
    <w:rsid w:val="005D4D1F"/>
    <w:rsid w:val="005D5941"/>
    <w:rsid w:val="005D6306"/>
    <w:rsid w:val="005D66CD"/>
    <w:rsid w:val="005E49B4"/>
    <w:rsid w:val="005E49CD"/>
    <w:rsid w:val="005E4C6E"/>
    <w:rsid w:val="005E4CD3"/>
    <w:rsid w:val="005E4D83"/>
    <w:rsid w:val="005E53B3"/>
    <w:rsid w:val="005E56F7"/>
    <w:rsid w:val="005E5FB8"/>
    <w:rsid w:val="005F0F9B"/>
    <w:rsid w:val="005F260C"/>
    <w:rsid w:val="005F2AAA"/>
    <w:rsid w:val="005F4935"/>
    <w:rsid w:val="005F5957"/>
    <w:rsid w:val="005F6F26"/>
    <w:rsid w:val="006002DC"/>
    <w:rsid w:val="00600506"/>
    <w:rsid w:val="00604988"/>
    <w:rsid w:val="006052CA"/>
    <w:rsid w:val="0060657D"/>
    <w:rsid w:val="006069E0"/>
    <w:rsid w:val="006076AA"/>
    <w:rsid w:val="00607DD1"/>
    <w:rsid w:val="00607DEF"/>
    <w:rsid w:val="006107DF"/>
    <w:rsid w:val="00611D60"/>
    <w:rsid w:val="00613401"/>
    <w:rsid w:val="006144DC"/>
    <w:rsid w:val="00614C1E"/>
    <w:rsid w:val="0061771A"/>
    <w:rsid w:val="006177CC"/>
    <w:rsid w:val="00620F85"/>
    <w:rsid w:val="00621458"/>
    <w:rsid w:val="00621C17"/>
    <w:rsid w:val="00622DA9"/>
    <w:rsid w:val="0062535F"/>
    <w:rsid w:val="00627386"/>
    <w:rsid w:val="00627B02"/>
    <w:rsid w:val="0063216E"/>
    <w:rsid w:val="00633E9E"/>
    <w:rsid w:val="00633F6B"/>
    <w:rsid w:val="00635A40"/>
    <w:rsid w:val="00636699"/>
    <w:rsid w:val="0064030B"/>
    <w:rsid w:val="006413B5"/>
    <w:rsid w:val="00645465"/>
    <w:rsid w:val="0064658E"/>
    <w:rsid w:val="00646A74"/>
    <w:rsid w:val="00647180"/>
    <w:rsid w:val="00650EDB"/>
    <w:rsid w:val="00651631"/>
    <w:rsid w:val="0065197D"/>
    <w:rsid w:val="00651BBE"/>
    <w:rsid w:val="00653D39"/>
    <w:rsid w:val="006540C8"/>
    <w:rsid w:val="00654644"/>
    <w:rsid w:val="006556F9"/>
    <w:rsid w:val="00656685"/>
    <w:rsid w:val="00656E7F"/>
    <w:rsid w:val="00663144"/>
    <w:rsid w:val="00665F3E"/>
    <w:rsid w:val="006663EC"/>
    <w:rsid w:val="006716D2"/>
    <w:rsid w:val="0067361B"/>
    <w:rsid w:val="0067436B"/>
    <w:rsid w:val="00675BFC"/>
    <w:rsid w:val="00675E36"/>
    <w:rsid w:val="00677249"/>
    <w:rsid w:val="00677682"/>
    <w:rsid w:val="00682F5E"/>
    <w:rsid w:val="00682FD5"/>
    <w:rsid w:val="00686176"/>
    <w:rsid w:val="00690146"/>
    <w:rsid w:val="006916AE"/>
    <w:rsid w:val="00692920"/>
    <w:rsid w:val="006934AB"/>
    <w:rsid w:val="0069629E"/>
    <w:rsid w:val="0069650D"/>
    <w:rsid w:val="0069737A"/>
    <w:rsid w:val="00697473"/>
    <w:rsid w:val="006A0BA5"/>
    <w:rsid w:val="006A2879"/>
    <w:rsid w:val="006A2E86"/>
    <w:rsid w:val="006A4D41"/>
    <w:rsid w:val="006A5151"/>
    <w:rsid w:val="006A5239"/>
    <w:rsid w:val="006A56AC"/>
    <w:rsid w:val="006A65D9"/>
    <w:rsid w:val="006A664C"/>
    <w:rsid w:val="006A6A03"/>
    <w:rsid w:val="006A7BFD"/>
    <w:rsid w:val="006B1349"/>
    <w:rsid w:val="006B31A0"/>
    <w:rsid w:val="006B6581"/>
    <w:rsid w:val="006B712A"/>
    <w:rsid w:val="006C25BC"/>
    <w:rsid w:val="006C2816"/>
    <w:rsid w:val="006C2B33"/>
    <w:rsid w:val="006C3E5F"/>
    <w:rsid w:val="006C4545"/>
    <w:rsid w:val="006C5208"/>
    <w:rsid w:val="006C6386"/>
    <w:rsid w:val="006C7369"/>
    <w:rsid w:val="006D2EE9"/>
    <w:rsid w:val="006D3013"/>
    <w:rsid w:val="006D70E0"/>
    <w:rsid w:val="006D76A9"/>
    <w:rsid w:val="006D7E44"/>
    <w:rsid w:val="006E0035"/>
    <w:rsid w:val="006E08BA"/>
    <w:rsid w:val="006E1593"/>
    <w:rsid w:val="006E362F"/>
    <w:rsid w:val="006E4B47"/>
    <w:rsid w:val="006E5083"/>
    <w:rsid w:val="006E529A"/>
    <w:rsid w:val="006E5B1E"/>
    <w:rsid w:val="006E671C"/>
    <w:rsid w:val="006E6C87"/>
    <w:rsid w:val="006F1990"/>
    <w:rsid w:val="006F2AAC"/>
    <w:rsid w:val="006F4083"/>
    <w:rsid w:val="006F5CDA"/>
    <w:rsid w:val="006F7856"/>
    <w:rsid w:val="00700C38"/>
    <w:rsid w:val="00701E2D"/>
    <w:rsid w:val="0070300E"/>
    <w:rsid w:val="00707845"/>
    <w:rsid w:val="00710089"/>
    <w:rsid w:val="0071108D"/>
    <w:rsid w:val="00711187"/>
    <w:rsid w:val="0071138E"/>
    <w:rsid w:val="007120E0"/>
    <w:rsid w:val="00716564"/>
    <w:rsid w:val="00720A63"/>
    <w:rsid w:val="00720D32"/>
    <w:rsid w:val="007214A8"/>
    <w:rsid w:val="00721964"/>
    <w:rsid w:val="00723A84"/>
    <w:rsid w:val="00723EB4"/>
    <w:rsid w:val="00724768"/>
    <w:rsid w:val="00725590"/>
    <w:rsid w:val="00726866"/>
    <w:rsid w:val="00726FAA"/>
    <w:rsid w:val="00736180"/>
    <w:rsid w:val="007369CE"/>
    <w:rsid w:val="00737BB3"/>
    <w:rsid w:val="00740502"/>
    <w:rsid w:val="007407D7"/>
    <w:rsid w:val="00745394"/>
    <w:rsid w:val="007470FE"/>
    <w:rsid w:val="00747EB3"/>
    <w:rsid w:val="007511C8"/>
    <w:rsid w:val="00751A63"/>
    <w:rsid w:val="00751D87"/>
    <w:rsid w:val="00754689"/>
    <w:rsid w:val="00754F9C"/>
    <w:rsid w:val="0075524A"/>
    <w:rsid w:val="007554FB"/>
    <w:rsid w:val="00762024"/>
    <w:rsid w:val="007628F8"/>
    <w:rsid w:val="00762F32"/>
    <w:rsid w:val="007637B0"/>
    <w:rsid w:val="0076388A"/>
    <w:rsid w:val="00766C7E"/>
    <w:rsid w:val="00766FC6"/>
    <w:rsid w:val="007673B2"/>
    <w:rsid w:val="00767B60"/>
    <w:rsid w:val="00771A8D"/>
    <w:rsid w:val="00771F8D"/>
    <w:rsid w:val="007737EC"/>
    <w:rsid w:val="007749E4"/>
    <w:rsid w:val="007774E4"/>
    <w:rsid w:val="00777A35"/>
    <w:rsid w:val="00780631"/>
    <w:rsid w:val="00781BEE"/>
    <w:rsid w:val="00782DCA"/>
    <w:rsid w:val="00786B9E"/>
    <w:rsid w:val="00794E5F"/>
    <w:rsid w:val="007A141D"/>
    <w:rsid w:val="007A37B7"/>
    <w:rsid w:val="007A66E3"/>
    <w:rsid w:val="007A6CF1"/>
    <w:rsid w:val="007A7F15"/>
    <w:rsid w:val="007B0154"/>
    <w:rsid w:val="007B19ED"/>
    <w:rsid w:val="007B4899"/>
    <w:rsid w:val="007B6577"/>
    <w:rsid w:val="007B6827"/>
    <w:rsid w:val="007C0112"/>
    <w:rsid w:val="007C1102"/>
    <w:rsid w:val="007C477B"/>
    <w:rsid w:val="007C5734"/>
    <w:rsid w:val="007C6C60"/>
    <w:rsid w:val="007C712C"/>
    <w:rsid w:val="007D1D68"/>
    <w:rsid w:val="007D2155"/>
    <w:rsid w:val="007D3F70"/>
    <w:rsid w:val="007D57BD"/>
    <w:rsid w:val="007D7D8E"/>
    <w:rsid w:val="007E0B29"/>
    <w:rsid w:val="007E129B"/>
    <w:rsid w:val="007E1A88"/>
    <w:rsid w:val="007E69FD"/>
    <w:rsid w:val="007E7CA4"/>
    <w:rsid w:val="007F3789"/>
    <w:rsid w:val="007F522A"/>
    <w:rsid w:val="007F6D36"/>
    <w:rsid w:val="00800A2A"/>
    <w:rsid w:val="008020D7"/>
    <w:rsid w:val="0080255A"/>
    <w:rsid w:val="00807542"/>
    <w:rsid w:val="00813341"/>
    <w:rsid w:val="008145E5"/>
    <w:rsid w:val="008160AC"/>
    <w:rsid w:val="00816A21"/>
    <w:rsid w:val="00817226"/>
    <w:rsid w:val="0081723D"/>
    <w:rsid w:val="00817D24"/>
    <w:rsid w:val="00820A17"/>
    <w:rsid w:val="00820D67"/>
    <w:rsid w:val="00821765"/>
    <w:rsid w:val="0082395E"/>
    <w:rsid w:val="00825DAF"/>
    <w:rsid w:val="008264F8"/>
    <w:rsid w:val="00827914"/>
    <w:rsid w:val="00830ECD"/>
    <w:rsid w:val="008358EE"/>
    <w:rsid w:val="00835E60"/>
    <w:rsid w:val="00836462"/>
    <w:rsid w:val="00837EBB"/>
    <w:rsid w:val="00840E50"/>
    <w:rsid w:val="008433A4"/>
    <w:rsid w:val="008453C1"/>
    <w:rsid w:val="00847273"/>
    <w:rsid w:val="00847D03"/>
    <w:rsid w:val="00850934"/>
    <w:rsid w:val="00851854"/>
    <w:rsid w:val="00851FE7"/>
    <w:rsid w:val="00852510"/>
    <w:rsid w:val="00852A53"/>
    <w:rsid w:val="008539E4"/>
    <w:rsid w:val="00853EA9"/>
    <w:rsid w:val="00854B13"/>
    <w:rsid w:val="0085695A"/>
    <w:rsid w:val="00856B1C"/>
    <w:rsid w:val="0085722B"/>
    <w:rsid w:val="00857A6C"/>
    <w:rsid w:val="008607E3"/>
    <w:rsid w:val="00864F37"/>
    <w:rsid w:val="008659B9"/>
    <w:rsid w:val="00872EAE"/>
    <w:rsid w:val="008736CE"/>
    <w:rsid w:val="008745DB"/>
    <w:rsid w:val="00875E46"/>
    <w:rsid w:val="00875FA8"/>
    <w:rsid w:val="00876183"/>
    <w:rsid w:val="00876656"/>
    <w:rsid w:val="008811EE"/>
    <w:rsid w:val="00881B49"/>
    <w:rsid w:val="008833C0"/>
    <w:rsid w:val="0088645D"/>
    <w:rsid w:val="00887614"/>
    <w:rsid w:val="00887765"/>
    <w:rsid w:val="00887DA9"/>
    <w:rsid w:val="00893328"/>
    <w:rsid w:val="00893622"/>
    <w:rsid w:val="00895283"/>
    <w:rsid w:val="00895B33"/>
    <w:rsid w:val="00897D7F"/>
    <w:rsid w:val="00897EBD"/>
    <w:rsid w:val="008A0940"/>
    <w:rsid w:val="008A5FC7"/>
    <w:rsid w:val="008A61CF"/>
    <w:rsid w:val="008A6989"/>
    <w:rsid w:val="008B0C4A"/>
    <w:rsid w:val="008B1764"/>
    <w:rsid w:val="008B31B7"/>
    <w:rsid w:val="008B3D27"/>
    <w:rsid w:val="008C02C6"/>
    <w:rsid w:val="008C18EE"/>
    <w:rsid w:val="008C1935"/>
    <w:rsid w:val="008C1C05"/>
    <w:rsid w:val="008C241B"/>
    <w:rsid w:val="008C2617"/>
    <w:rsid w:val="008C2E82"/>
    <w:rsid w:val="008C393C"/>
    <w:rsid w:val="008C4CE3"/>
    <w:rsid w:val="008C4DE2"/>
    <w:rsid w:val="008C4EB4"/>
    <w:rsid w:val="008C502C"/>
    <w:rsid w:val="008C5A6E"/>
    <w:rsid w:val="008C6072"/>
    <w:rsid w:val="008C6D6E"/>
    <w:rsid w:val="008C6F17"/>
    <w:rsid w:val="008D14AE"/>
    <w:rsid w:val="008D4A24"/>
    <w:rsid w:val="008D5CC1"/>
    <w:rsid w:val="008D6220"/>
    <w:rsid w:val="008D68F1"/>
    <w:rsid w:val="008E01B2"/>
    <w:rsid w:val="008E2C90"/>
    <w:rsid w:val="008F13F3"/>
    <w:rsid w:val="008F22A6"/>
    <w:rsid w:val="008F3B24"/>
    <w:rsid w:val="008F7D49"/>
    <w:rsid w:val="00900514"/>
    <w:rsid w:val="0090265C"/>
    <w:rsid w:val="00903A48"/>
    <w:rsid w:val="00904AA4"/>
    <w:rsid w:val="0090616A"/>
    <w:rsid w:val="00910DC5"/>
    <w:rsid w:val="009150D4"/>
    <w:rsid w:val="009158F8"/>
    <w:rsid w:val="00915FBA"/>
    <w:rsid w:val="00916F66"/>
    <w:rsid w:val="00916FEB"/>
    <w:rsid w:val="00917524"/>
    <w:rsid w:val="00920B44"/>
    <w:rsid w:val="009226A5"/>
    <w:rsid w:val="00924303"/>
    <w:rsid w:val="00926E82"/>
    <w:rsid w:val="00927831"/>
    <w:rsid w:val="0093096E"/>
    <w:rsid w:val="009314D8"/>
    <w:rsid w:val="009316A5"/>
    <w:rsid w:val="0093181D"/>
    <w:rsid w:val="00932864"/>
    <w:rsid w:val="00933E44"/>
    <w:rsid w:val="00935DFA"/>
    <w:rsid w:val="00942045"/>
    <w:rsid w:val="0094310B"/>
    <w:rsid w:val="00943A17"/>
    <w:rsid w:val="00943C49"/>
    <w:rsid w:val="00944333"/>
    <w:rsid w:val="0094640D"/>
    <w:rsid w:val="00946A52"/>
    <w:rsid w:val="009508D4"/>
    <w:rsid w:val="00952712"/>
    <w:rsid w:val="0095446F"/>
    <w:rsid w:val="0095540A"/>
    <w:rsid w:val="0096133A"/>
    <w:rsid w:val="009703B8"/>
    <w:rsid w:val="00972729"/>
    <w:rsid w:val="009740A9"/>
    <w:rsid w:val="009767EC"/>
    <w:rsid w:val="00977064"/>
    <w:rsid w:val="00977BB5"/>
    <w:rsid w:val="009801EA"/>
    <w:rsid w:val="009859CB"/>
    <w:rsid w:val="00985AAA"/>
    <w:rsid w:val="00987245"/>
    <w:rsid w:val="0098756C"/>
    <w:rsid w:val="00990B09"/>
    <w:rsid w:val="009911F3"/>
    <w:rsid w:val="00993262"/>
    <w:rsid w:val="0099458F"/>
    <w:rsid w:val="009977E9"/>
    <w:rsid w:val="009A097B"/>
    <w:rsid w:val="009A11CD"/>
    <w:rsid w:val="009A19E5"/>
    <w:rsid w:val="009A34BD"/>
    <w:rsid w:val="009A509E"/>
    <w:rsid w:val="009A5E01"/>
    <w:rsid w:val="009A6F0F"/>
    <w:rsid w:val="009A7270"/>
    <w:rsid w:val="009B073F"/>
    <w:rsid w:val="009B07BC"/>
    <w:rsid w:val="009B0DFB"/>
    <w:rsid w:val="009B13DA"/>
    <w:rsid w:val="009B3596"/>
    <w:rsid w:val="009B3E60"/>
    <w:rsid w:val="009B461F"/>
    <w:rsid w:val="009B541C"/>
    <w:rsid w:val="009B5DD4"/>
    <w:rsid w:val="009B6B7B"/>
    <w:rsid w:val="009B6C49"/>
    <w:rsid w:val="009B726C"/>
    <w:rsid w:val="009C168D"/>
    <w:rsid w:val="009C48D3"/>
    <w:rsid w:val="009C4BAA"/>
    <w:rsid w:val="009C59C4"/>
    <w:rsid w:val="009C7139"/>
    <w:rsid w:val="009C7B89"/>
    <w:rsid w:val="009D0F32"/>
    <w:rsid w:val="009D27BF"/>
    <w:rsid w:val="009D39A0"/>
    <w:rsid w:val="009D484C"/>
    <w:rsid w:val="009D5990"/>
    <w:rsid w:val="009E0323"/>
    <w:rsid w:val="009E1655"/>
    <w:rsid w:val="009E1808"/>
    <w:rsid w:val="009E2248"/>
    <w:rsid w:val="009E2310"/>
    <w:rsid w:val="009E4B3A"/>
    <w:rsid w:val="009E7E6A"/>
    <w:rsid w:val="009F010B"/>
    <w:rsid w:val="009F04F5"/>
    <w:rsid w:val="009F1CD3"/>
    <w:rsid w:val="009F2EE7"/>
    <w:rsid w:val="009F5B07"/>
    <w:rsid w:val="009F69BA"/>
    <w:rsid w:val="009F75AF"/>
    <w:rsid w:val="00A003E4"/>
    <w:rsid w:val="00A02309"/>
    <w:rsid w:val="00A03055"/>
    <w:rsid w:val="00A04211"/>
    <w:rsid w:val="00A04936"/>
    <w:rsid w:val="00A10315"/>
    <w:rsid w:val="00A10D16"/>
    <w:rsid w:val="00A10DC7"/>
    <w:rsid w:val="00A10FC1"/>
    <w:rsid w:val="00A11336"/>
    <w:rsid w:val="00A113E8"/>
    <w:rsid w:val="00A11ACF"/>
    <w:rsid w:val="00A126A8"/>
    <w:rsid w:val="00A146AE"/>
    <w:rsid w:val="00A16797"/>
    <w:rsid w:val="00A17F56"/>
    <w:rsid w:val="00A20CF4"/>
    <w:rsid w:val="00A22CFB"/>
    <w:rsid w:val="00A2467B"/>
    <w:rsid w:val="00A3355E"/>
    <w:rsid w:val="00A340F0"/>
    <w:rsid w:val="00A35949"/>
    <w:rsid w:val="00A35B43"/>
    <w:rsid w:val="00A35CCB"/>
    <w:rsid w:val="00A401F8"/>
    <w:rsid w:val="00A4086D"/>
    <w:rsid w:val="00A40A99"/>
    <w:rsid w:val="00A443E3"/>
    <w:rsid w:val="00A478CC"/>
    <w:rsid w:val="00A50A16"/>
    <w:rsid w:val="00A50DD8"/>
    <w:rsid w:val="00A50FCE"/>
    <w:rsid w:val="00A513CC"/>
    <w:rsid w:val="00A51E02"/>
    <w:rsid w:val="00A5627D"/>
    <w:rsid w:val="00A56B5E"/>
    <w:rsid w:val="00A56EEC"/>
    <w:rsid w:val="00A5741F"/>
    <w:rsid w:val="00A578A9"/>
    <w:rsid w:val="00A61502"/>
    <w:rsid w:val="00A617EF"/>
    <w:rsid w:val="00A6185E"/>
    <w:rsid w:val="00A621B7"/>
    <w:rsid w:val="00A634EA"/>
    <w:rsid w:val="00A64312"/>
    <w:rsid w:val="00A6490A"/>
    <w:rsid w:val="00A66D81"/>
    <w:rsid w:val="00A67133"/>
    <w:rsid w:val="00A707E7"/>
    <w:rsid w:val="00A70D35"/>
    <w:rsid w:val="00A71C32"/>
    <w:rsid w:val="00A71CCE"/>
    <w:rsid w:val="00A73960"/>
    <w:rsid w:val="00A76072"/>
    <w:rsid w:val="00A7650E"/>
    <w:rsid w:val="00A771F1"/>
    <w:rsid w:val="00A77C16"/>
    <w:rsid w:val="00A77FE2"/>
    <w:rsid w:val="00A8026F"/>
    <w:rsid w:val="00A813F4"/>
    <w:rsid w:val="00A83150"/>
    <w:rsid w:val="00A84B69"/>
    <w:rsid w:val="00A8735E"/>
    <w:rsid w:val="00A874A5"/>
    <w:rsid w:val="00A87F05"/>
    <w:rsid w:val="00A90E5D"/>
    <w:rsid w:val="00A96E53"/>
    <w:rsid w:val="00A96FB0"/>
    <w:rsid w:val="00AA099E"/>
    <w:rsid w:val="00AA56D2"/>
    <w:rsid w:val="00AA65D5"/>
    <w:rsid w:val="00AA797E"/>
    <w:rsid w:val="00AA7F87"/>
    <w:rsid w:val="00AB0D0F"/>
    <w:rsid w:val="00AB23B2"/>
    <w:rsid w:val="00AB441A"/>
    <w:rsid w:val="00AB59D3"/>
    <w:rsid w:val="00AB68F4"/>
    <w:rsid w:val="00AB69BC"/>
    <w:rsid w:val="00AB7378"/>
    <w:rsid w:val="00AB7A47"/>
    <w:rsid w:val="00AC1FEF"/>
    <w:rsid w:val="00AC2D5D"/>
    <w:rsid w:val="00AC37EF"/>
    <w:rsid w:val="00AC5A9E"/>
    <w:rsid w:val="00AC6073"/>
    <w:rsid w:val="00AC60D6"/>
    <w:rsid w:val="00AC6D8E"/>
    <w:rsid w:val="00AC70C9"/>
    <w:rsid w:val="00AD18B7"/>
    <w:rsid w:val="00AD1CCA"/>
    <w:rsid w:val="00AD37FD"/>
    <w:rsid w:val="00AD4D70"/>
    <w:rsid w:val="00AD684E"/>
    <w:rsid w:val="00AD6B83"/>
    <w:rsid w:val="00AD707E"/>
    <w:rsid w:val="00AE0954"/>
    <w:rsid w:val="00AE4418"/>
    <w:rsid w:val="00AE6B83"/>
    <w:rsid w:val="00AE70AD"/>
    <w:rsid w:val="00AF223C"/>
    <w:rsid w:val="00AF2C2B"/>
    <w:rsid w:val="00AF6AC5"/>
    <w:rsid w:val="00B00449"/>
    <w:rsid w:val="00B01545"/>
    <w:rsid w:val="00B02501"/>
    <w:rsid w:val="00B05CBF"/>
    <w:rsid w:val="00B061B3"/>
    <w:rsid w:val="00B11062"/>
    <w:rsid w:val="00B126BA"/>
    <w:rsid w:val="00B129F5"/>
    <w:rsid w:val="00B13D27"/>
    <w:rsid w:val="00B14115"/>
    <w:rsid w:val="00B14D4A"/>
    <w:rsid w:val="00B15DA1"/>
    <w:rsid w:val="00B23BF7"/>
    <w:rsid w:val="00B24F49"/>
    <w:rsid w:val="00B25BD3"/>
    <w:rsid w:val="00B30024"/>
    <w:rsid w:val="00B30F9F"/>
    <w:rsid w:val="00B31C47"/>
    <w:rsid w:val="00B336E7"/>
    <w:rsid w:val="00B33BA0"/>
    <w:rsid w:val="00B3792E"/>
    <w:rsid w:val="00B42725"/>
    <w:rsid w:val="00B50127"/>
    <w:rsid w:val="00B50DB4"/>
    <w:rsid w:val="00B524D4"/>
    <w:rsid w:val="00B535EB"/>
    <w:rsid w:val="00B61A67"/>
    <w:rsid w:val="00B621C6"/>
    <w:rsid w:val="00B62216"/>
    <w:rsid w:val="00B645A1"/>
    <w:rsid w:val="00B65910"/>
    <w:rsid w:val="00B66F4F"/>
    <w:rsid w:val="00B67BF0"/>
    <w:rsid w:val="00B67D20"/>
    <w:rsid w:val="00B70914"/>
    <w:rsid w:val="00B7236D"/>
    <w:rsid w:val="00B736D7"/>
    <w:rsid w:val="00B74C31"/>
    <w:rsid w:val="00B76347"/>
    <w:rsid w:val="00B77247"/>
    <w:rsid w:val="00B77556"/>
    <w:rsid w:val="00B8215A"/>
    <w:rsid w:val="00B87F1D"/>
    <w:rsid w:val="00B91037"/>
    <w:rsid w:val="00B91234"/>
    <w:rsid w:val="00B92764"/>
    <w:rsid w:val="00B94637"/>
    <w:rsid w:val="00BA0ADA"/>
    <w:rsid w:val="00BA228B"/>
    <w:rsid w:val="00BA2CD7"/>
    <w:rsid w:val="00BB0C1D"/>
    <w:rsid w:val="00BB51FE"/>
    <w:rsid w:val="00BC127D"/>
    <w:rsid w:val="00BC1C0E"/>
    <w:rsid w:val="00BC4E05"/>
    <w:rsid w:val="00BC5678"/>
    <w:rsid w:val="00BC59D3"/>
    <w:rsid w:val="00BC65C6"/>
    <w:rsid w:val="00BC6D28"/>
    <w:rsid w:val="00BD0579"/>
    <w:rsid w:val="00BD0765"/>
    <w:rsid w:val="00BD0986"/>
    <w:rsid w:val="00BD0C6D"/>
    <w:rsid w:val="00BD14C1"/>
    <w:rsid w:val="00BD2F88"/>
    <w:rsid w:val="00BD3EB0"/>
    <w:rsid w:val="00BD4E19"/>
    <w:rsid w:val="00BD718A"/>
    <w:rsid w:val="00BD7542"/>
    <w:rsid w:val="00BD7857"/>
    <w:rsid w:val="00BD7F7E"/>
    <w:rsid w:val="00BE0295"/>
    <w:rsid w:val="00BE0387"/>
    <w:rsid w:val="00BE08EC"/>
    <w:rsid w:val="00BE1718"/>
    <w:rsid w:val="00BE1EF5"/>
    <w:rsid w:val="00BE6F0A"/>
    <w:rsid w:val="00BF057E"/>
    <w:rsid w:val="00BF286E"/>
    <w:rsid w:val="00BF2EBB"/>
    <w:rsid w:val="00BF3C95"/>
    <w:rsid w:val="00BF3E61"/>
    <w:rsid w:val="00BF3FBC"/>
    <w:rsid w:val="00BF4DFA"/>
    <w:rsid w:val="00BF564E"/>
    <w:rsid w:val="00BF62FA"/>
    <w:rsid w:val="00BF7980"/>
    <w:rsid w:val="00C02456"/>
    <w:rsid w:val="00C0575F"/>
    <w:rsid w:val="00C1120E"/>
    <w:rsid w:val="00C13189"/>
    <w:rsid w:val="00C135A7"/>
    <w:rsid w:val="00C14D5F"/>
    <w:rsid w:val="00C14E2C"/>
    <w:rsid w:val="00C20501"/>
    <w:rsid w:val="00C214A9"/>
    <w:rsid w:val="00C22EC3"/>
    <w:rsid w:val="00C22F16"/>
    <w:rsid w:val="00C2382C"/>
    <w:rsid w:val="00C3073A"/>
    <w:rsid w:val="00C3267A"/>
    <w:rsid w:val="00C346AE"/>
    <w:rsid w:val="00C35F57"/>
    <w:rsid w:val="00C37CC6"/>
    <w:rsid w:val="00C37EDE"/>
    <w:rsid w:val="00C40B09"/>
    <w:rsid w:val="00C4289B"/>
    <w:rsid w:val="00C42F63"/>
    <w:rsid w:val="00C43848"/>
    <w:rsid w:val="00C443E7"/>
    <w:rsid w:val="00C4563D"/>
    <w:rsid w:val="00C4600F"/>
    <w:rsid w:val="00C47D54"/>
    <w:rsid w:val="00C511F9"/>
    <w:rsid w:val="00C51BB2"/>
    <w:rsid w:val="00C52020"/>
    <w:rsid w:val="00C5399F"/>
    <w:rsid w:val="00C554FB"/>
    <w:rsid w:val="00C55E77"/>
    <w:rsid w:val="00C55F3C"/>
    <w:rsid w:val="00C567B3"/>
    <w:rsid w:val="00C57B37"/>
    <w:rsid w:val="00C60107"/>
    <w:rsid w:val="00C62341"/>
    <w:rsid w:val="00C6267D"/>
    <w:rsid w:val="00C678A1"/>
    <w:rsid w:val="00C67A41"/>
    <w:rsid w:val="00C70CB6"/>
    <w:rsid w:val="00C719C4"/>
    <w:rsid w:val="00C73632"/>
    <w:rsid w:val="00C73712"/>
    <w:rsid w:val="00C74C11"/>
    <w:rsid w:val="00C7619B"/>
    <w:rsid w:val="00C769BF"/>
    <w:rsid w:val="00C76F3F"/>
    <w:rsid w:val="00C76F58"/>
    <w:rsid w:val="00C77C0E"/>
    <w:rsid w:val="00C81D18"/>
    <w:rsid w:val="00C82541"/>
    <w:rsid w:val="00C838CC"/>
    <w:rsid w:val="00C8415E"/>
    <w:rsid w:val="00C873D3"/>
    <w:rsid w:val="00C908F3"/>
    <w:rsid w:val="00C91302"/>
    <w:rsid w:val="00C93EAD"/>
    <w:rsid w:val="00C95CB5"/>
    <w:rsid w:val="00C96F6A"/>
    <w:rsid w:val="00CA03B1"/>
    <w:rsid w:val="00CA09A3"/>
    <w:rsid w:val="00CA0BC7"/>
    <w:rsid w:val="00CA0FCB"/>
    <w:rsid w:val="00CA3A58"/>
    <w:rsid w:val="00CA41A0"/>
    <w:rsid w:val="00CA48C2"/>
    <w:rsid w:val="00CA5154"/>
    <w:rsid w:val="00CA6100"/>
    <w:rsid w:val="00CA6A1F"/>
    <w:rsid w:val="00CB1464"/>
    <w:rsid w:val="00CB1E64"/>
    <w:rsid w:val="00CB6593"/>
    <w:rsid w:val="00CC0769"/>
    <w:rsid w:val="00CC0774"/>
    <w:rsid w:val="00CC0791"/>
    <w:rsid w:val="00CC3F0D"/>
    <w:rsid w:val="00CC4743"/>
    <w:rsid w:val="00CC7E43"/>
    <w:rsid w:val="00CD0607"/>
    <w:rsid w:val="00CD0A2F"/>
    <w:rsid w:val="00CD0B51"/>
    <w:rsid w:val="00CD1A26"/>
    <w:rsid w:val="00CD1B81"/>
    <w:rsid w:val="00CD21D1"/>
    <w:rsid w:val="00CD4814"/>
    <w:rsid w:val="00CD69C6"/>
    <w:rsid w:val="00CE058F"/>
    <w:rsid w:val="00CE63DC"/>
    <w:rsid w:val="00CE68D1"/>
    <w:rsid w:val="00CE6A76"/>
    <w:rsid w:val="00CF2B17"/>
    <w:rsid w:val="00CF3FFF"/>
    <w:rsid w:val="00CF4D4E"/>
    <w:rsid w:val="00D01AF7"/>
    <w:rsid w:val="00D02099"/>
    <w:rsid w:val="00D0266F"/>
    <w:rsid w:val="00D030C1"/>
    <w:rsid w:val="00D07217"/>
    <w:rsid w:val="00D11781"/>
    <w:rsid w:val="00D11929"/>
    <w:rsid w:val="00D11D47"/>
    <w:rsid w:val="00D12F47"/>
    <w:rsid w:val="00D165E3"/>
    <w:rsid w:val="00D16D2A"/>
    <w:rsid w:val="00D23A4C"/>
    <w:rsid w:val="00D24A13"/>
    <w:rsid w:val="00D268EA"/>
    <w:rsid w:val="00D300C3"/>
    <w:rsid w:val="00D32D0C"/>
    <w:rsid w:val="00D3301A"/>
    <w:rsid w:val="00D33C61"/>
    <w:rsid w:val="00D342D2"/>
    <w:rsid w:val="00D35263"/>
    <w:rsid w:val="00D37DD8"/>
    <w:rsid w:val="00D402D6"/>
    <w:rsid w:val="00D419FE"/>
    <w:rsid w:val="00D42300"/>
    <w:rsid w:val="00D45D45"/>
    <w:rsid w:val="00D4622A"/>
    <w:rsid w:val="00D470DA"/>
    <w:rsid w:val="00D50297"/>
    <w:rsid w:val="00D50A82"/>
    <w:rsid w:val="00D5258A"/>
    <w:rsid w:val="00D52D80"/>
    <w:rsid w:val="00D55102"/>
    <w:rsid w:val="00D55F95"/>
    <w:rsid w:val="00D56800"/>
    <w:rsid w:val="00D57D61"/>
    <w:rsid w:val="00D61517"/>
    <w:rsid w:val="00D61550"/>
    <w:rsid w:val="00D656C8"/>
    <w:rsid w:val="00D65FDE"/>
    <w:rsid w:val="00D662C0"/>
    <w:rsid w:val="00D73088"/>
    <w:rsid w:val="00D73CE7"/>
    <w:rsid w:val="00D741A4"/>
    <w:rsid w:val="00D7546B"/>
    <w:rsid w:val="00D75750"/>
    <w:rsid w:val="00D774D0"/>
    <w:rsid w:val="00D81525"/>
    <w:rsid w:val="00D82438"/>
    <w:rsid w:val="00D840E0"/>
    <w:rsid w:val="00D842E6"/>
    <w:rsid w:val="00D84499"/>
    <w:rsid w:val="00D855E3"/>
    <w:rsid w:val="00D90C2F"/>
    <w:rsid w:val="00D919C7"/>
    <w:rsid w:val="00D95F01"/>
    <w:rsid w:val="00DA06A7"/>
    <w:rsid w:val="00DA1D09"/>
    <w:rsid w:val="00DA22C2"/>
    <w:rsid w:val="00DA2388"/>
    <w:rsid w:val="00DA51B9"/>
    <w:rsid w:val="00DA6320"/>
    <w:rsid w:val="00DA67BF"/>
    <w:rsid w:val="00DB20B0"/>
    <w:rsid w:val="00DB3225"/>
    <w:rsid w:val="00DB3A6C"/>
    <w:rsid w:val="00DB3F4A"/>
    <w:rsid w:val="00DB505B"/>
    <w:rsid w:val="00DB7534"/>
    <w:rsid w:val="00DC1185"/>
    <w:rsid w:val="00DC1CF1"/>
    <w:rsid w:val="00DC1D75"/>
    <w:rsid w:val="00DC31AB"/>
    <w:rsid w:val="00DC3BB3"/>
    <w:rsid w:val="00DC3FAC"/>
    <w:rsid w:val="00DC67B5"/>
    <w:rsid w:val="00DD15B7"/>
    <w:rsid w:val="00DD1CC8"/>
    <w:rsid w:val="00DD2146"/>
    <w:rsid w:val="00DD60DD"/>
    <w:rsid w:val="00DE05EC"/>
    <w:rsid w:val="00DE0613"/>
    <w:rsid w:val="00DE462D"/>
    <w:rsid w:val="00DE4691"/>
    <w:rsid w:val="00DE4C28"/>
    <w:rsid w:val="00DE5DAB"/>
    <w:rsid w:val="00DE7B09"/>
    <w:rsid w:val="00DE7F3B"/>
    <w:rsid w:val="00DF07D1"/>
    <w:rsid w:val="00DF16F2"/>
    <w:rsid w:val="00DF3FE8"/>
    <w:rsid w:val="00DF46EE"/>
    <w:rsid w:val="00DF5A46"/>
    <w:rsid w:val="00DF5C9D"/>
    <w:rsid w:val="00DF7C41"/>
    <w:rsid w:val="00DF7DEE"/>
    <w:rsid w:val="00E00764"/>
    <w:rsid w:val="00E0166C"/>
    <w:rsid w:val="00E01D39"/>
    <w:rsid w:val="00E02824"/>
    <w:rsid w:val="00E11924"/>
    <w:rsid w:val="00E134A5"/>
    <w:rsid w:val="00E14919"/>
    <w:rsid w:val="00E14B5E"/>
    <w:rsid w:val="00E15889"/>
    <w:rsid w:val="00E20355"/>
    <w:rsid w:val="00E20D0C"/>
    <w:rsid w:val="00E22E62"/>
    <w:rsid w:val="00E32A84"/>
    <w:rsid w:val="00E32D97"/>
    <w:rsid w:val="00E36B8D"/>
    <w:rsid w:val="00E36F38"/>
    <w:rsid w:val="00E40570"/>
    <w:rsid w:val="00E41AC0"/>
    <w:rsid w:val="00E423B9"/>
    <w:rsid w:val="00E44F66"/>
    <w:rsid w:val="00E46D60"/>
    <w:rsid w:val="00E46ED5"/>
    <w:rsid w:val="00E47A7E"/>
    <w:rsid w:val="00E50DB4"/>
    <w:rsid w:val="00E51C18"/>
    <w:rsid w:val="00E51F5E"/>
    <w:rsid w:val="00E529A5"/>
    <w:rsid w:val="00E53828"/>
    <w:rsid w:val="00E5431D"/>
    <w:rsid w:val="00E54C95"/>
    <w:rsid w:val="00E57C5E"/>
    <w:rsid w:val="00E60A60"/>
    <w:rsid w:val="00E62476"/>
    <w:rsid w:val="00E62EAC"/>
    <w:rsid w:val="00E6314E"/>
    <w:rsid w:val="00E6317B"/>
    <w:rsid w:val="00E643A7"/>
    <w:rsid w:val="00E65A85"/>
    <w:rsid w:val="00E672B5"/>
    <w:rsid w:val="00E6732B"/>
    <w:rsid w:val="00E71002"/>
    <w:rsid w:val="00E72657"/>
    <w:rsid w:val="00E73DEE"/>
    <w:rsid w:val="00E74643"/>
    <w:rsid w:val="00E755D1"/>
    <w:rsid w:val="00E764DA"/>
    <w:rsid w:val="00E76EDC"/>
    <w:rsid w:val="00E77ADB"/>
    <w:rsid w:val="00E77FCE"/>
    <w:rsid w:val="00E81441"/>
    <w:rsid w:val="00E83ED6"/>
    <w:rsid w:val="00E849B9"/>
    <w:rsid w:val="00E84F02"/>
    <w:rsid w:val="00E855D9"/>
    <w:rsid w:val="00E863DA"/>
    <w:rsid w:val="00E926E1"/>
    <w:rsid w:val="00E93FF5"/>
    <w:rsid w:val="00EA2D16"/>
    <w:rsid w:val="00EA407A"/>
    <w:rsid w:val="00EA420F"/>
    <w:rsid w:val="00EA4282"/>
    <w:rsid w:val="00EA4587"/>
    <w:rsid w:val="00EA6D84"/>
    <w:rsid w:val="00EA7A2F"/>
    <w:rsid w:val="00EB1AAE"/>
    <w:rsid w:val="00EB2532"/>
    <w:rsid w:val="00EB29C8"/>
    <w:rsid w:val="00EB3CDC"/>
    <w:rsid w:val="00EB66CA"/>
    <w:rsid w:val="00EB689E"/>
    <w:rsid w:val="00EC0BB3"/>
    <w:rsid w:val="00EC24C3"/>
    <w:rsid w:val="00EC3087"/>
    <w:rsid w:val="00EC3C10"/>
    <w:rsid w:val="00EC3D7C"/>
    <w:rsid w:val="00EC58D2"/>
    <w:rsid w:val="00EC6F86"/>
    <w:rsid w:val="00ED04B0"/>
    <w:rsid w:val="00ED1A88"/>
    <w:rsid w:val="00ED26D0"/>
    <w:rsid w:val="00ED2FCE"/>
    <w:rsid w:val="00ED3D91"/>
    <w:rsid w:val="00EE2060"/>
    <w:rsid w:val="00EE3217"/>
    <w:rsid w:val="00EE426B"/>
    <w:rsid w:val="00EE49E7"/>
    <w:rsid w:val="00EE597C"/>
    <w:rsid w:val="00EE5C12"/>
    <w:rsid w:val="00EE6626"/>
    <w:rsid w:val="00EE66F7"/>
    <w:rsid w:val="00EE702D"/>
    <w:rsid w:val="00EF06A1"/>
    <w:rsid w:val="00EF1C9D"/>
    <w:rsid w:val="00EF252B"/>
    <w:rsid w:val="00EF4C4C"/>
    <w:rsid w:val="00EF6455"/>
    <w:rsid w:val="00EF7DE7"/>
    <w:rsid w:val="00EF7FD2"/>
    <w:rsid w:val="00F0231F"/>
    <w:rsid w:val="00F026C6"/>
    <w:rsid w:val="00F039A2"/>
    <w:rsid w:val="00F04554"/>
    <w:rsid w:val="00F04FB1"/>
    <w:rsid w:val="00F068CB"/>
    <w:rsid w:val="00F06E64"/>
    <w:rsid w:val="00F07F65"/>
    <w:rsid w:val="00F102FD"/>
    <w:rsid w:val="00F1091F"/>
    <w:rsid w:val="00F1145F"/>
    <w:rsid w:val="00F121F9"/>
    <w:rsid w:val="00F12C1D"/>
    <w:rsid w:val="00F130AF"/>
    <w:rsid w:val="00F14293"/>
    <w:rsid w:val="00F153A5"/>
    <w:rsid w:val="00F154FB"/>
    <w:rsid w:val="00F15DDB"/>
    <w:rsid w:val="00F168B2"/>
    <w:rsid w:val="00F214BF"/>
    <w:rsid w:val="00F21D7A"/>
    <w:rsid w:val="00F21DC6"/>
    <w:rsid w:val="00F23DFC"/>
    <w:rsid w:val="00F23F8C"/>
    <w:rsid w:val="00F24657"/>
    <w:rsid w:val="00F255E6"/>
    <w:rsid w:val="00F26C68"/>
    <w:rsid w:val="00F30849"/>
    <w:rsid w:val="00F30E68"/>
    <w:rsid w:val="00F321C4"/>
    <w:rsid w:val="00F34BF2"/>
    <w:rsid w:val="00F352E6"/>
    <w:rsid w:val="00F358FF"/>
    <w:rsid w:val="00F370AB"/>
    <w:rsid w:val="00F3718A"/>
    <w:rsid w:val="00F40570"/>
    <w:rsid w:val="00F41B94"/>
    <w:rsid w:val="00F4275E"/>
    <w:rsid w:val="00F44895"/>
    <w:rsid w:val="00F46E99"/>
    <w:rsid w:val="00F47C8F"/>
    <w:rsid w:val="00F5014A"/>
    <w:rsid w:val="00F504B6"/>
    <w:rsid w:val="00F55982"/>
    <w:rsid w:val="00F56B3F"/>
    <w:rsid w:val="00F56C37"/>
    <w:rsid w:val="00F602C8"/>
    <w:rsid w:val="00F603DE"/>
    <w:rsid w:val="00F60A37"/>
    <w:rsid w:val="00F650F2"/>
    <w:rsid w:val="00F651C8"/>
    <w:rsid w:val="00F660EC"/>
    <w:rsid w:val="00F66D26"/>
    <w:rsid w:val="00F67012"/>
    <w:rsid w:val="00F67B58"/>
    <w:rsid w:val="00F70FEB"/>
    <w:rsid w:val="00F71F69"/>
    <w:rsid w:val="00F7402D"/>
    <w:rsid w:val="00F745DF"/>
    <w:rsid w:val="00F74783"/>
    <w:rsid w:val="00F75822"/>
    <w:rsid w:val="00F77739"/>
    <w:rsid w:val="00F807B9"/>
    <w:rsid w:val="00F810AD"/>
    <w:rsid w:val="00F81AE1"/>
    <w:rsid w:val="00F83797"/>
    <w:rsid w:val="00F84A68"/>
    <w:rsid w:val="00F90271"/>
    <w:rsid w:val="00F913A3"/>
    <w:rsid w:val="00F91A2D"/>
    <w:rsid w:val="00F93CEB"/>
    <w:rsid w:val="00F94979"/>
    <w:rsid w:val="00F96397"/>
    <w:rsid w:val="00FA211D"/>
    <w:rsid w:val="00FA42F4"/>
    <w:rsid w:val="00FA4B98"/>
    <w:rsid w:val="00FA4D1E"/>
    <w:rsid w:val="00FA59F9"/>
    <w:rsid w:val="00FA6317"/>
    <w:rsid w:val="00FA699E"/>
    <w:rsid w:val="00FA6AF4"/>
    <w:rsid w:val="00FA70AC"/>
    <w:rsid w:val="00FA7EBA"/>
    <w:rsid w:val="00FB1346"/>
    <w:rsid w:val="00FB2F14"/>
    <w:rsid w:val="00FB3037"/>
    <w:rsid w:val="00FB543A"/>
    <w:rsid w:val="00FC00EF"/>
    <w:rsid w:val="00FC05AC"/>
    <w:rsid w:val="00FC16D3"/>
    <w:rsid w:val="00FC22BE"/>
    <w:rsid w:val="00FC7033"/>
    <w:rsid w:val="00FC7534"/>
    <w:rsid w:val="00FD282E"/>
    <w:rsid w:val="00FD3537"/>
    <w:rsid w:val="00FD3741"/>
    <w:rsid w:val="00FD4684"/>
    <w:rsid w:val="00FD4F59"/>
    <w:rsid w:val="00FD52C7"/>
    <w:rsid w:val="00FD5A54"/>
    <w:rsid w:val="00FD5DD1"/>
    <w:rsid w:val="00FD6A4E"/>
    <w:rsid w:val="00FD701A"/>
    <w:rsid w:val="00FD7268"/>
    <w:rsid w:val="00FE0A1C"/>
    <w:rsid w:val="00FE3C50"/>
    <w:rsid w:val="00FE4E2D"/>
    <w:rsid w:val="00FE5E1D"/>
    <w:rsid w:val="00FF0CBA"/>
    <w:rsid w:val="00FF2566"/>
    <w:rsid w:val="00FF3C89"/>
    <w:rsid w:val="00FF5F3F"/>
    <w:rsid w:val="00FF6F0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7E6A81"/>
  <w15:chartTrackingRefBased/>
  <w15:docId w15:val="{DCD1AF82-E009-4B4E-8922-2086A853E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footer"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F7DE7"/>
    <w:pPr>
      <w:spacing w:before="120" w:after="120"/>
      <w:ind w:left="720"/>
      <w:jc w:val="both"/>
    </w:pPr>
    <w:rPr>
      <w:sz w:val="26"/>
    </w:rPr>
  </w:style>
  <w:style w:type="paragraph" w:styleId="Heading1">
    <w:name w:val="heading 1"/>
    <w:basedOn w:val="Normal"/>
    <w:next w:val="Normal"/>
    <w:autoRedefine/>
    <w:qFormat/>
    <w:rsid w:val="00927831"/>
    <w:pPr>
      <w:keepNext/>
      <w:numPr>
        <w:numId w:val="1"/>
      </w:numPr>
      <w:spacing w:before="240" w:after="240"/>
      <w:jc w:val="left"/>
      <w:outlineLvl w:val="0"/>
    </w:pPr>
    <w:rPr>
      <w:b/>
      <w:caps/>
      <w:sz w:val="32"/>
    </w:rPr>
  </w:style>
  <w:style w:type="paragraph" w:styleId="Heading2">
    <w:name w:val="heading 2"/>
    <w:basedOn w:val="Normal"/>
    <w:next w:val="Normal"/>
    <w:autoRedefine/>
    <w:qFormat/>
    <w:rsid w:val="00B77247"/>
    <w:pPr>
      <w:keepNext/>
      <w:numPr>
        <w:numId w:val="9"/>
      </w:numPr>
      <w:spacing w:before="240"/>
      <w:jc w:val="left"/>
      <w:outlineLvl w:val="1"/>
    </w:pPr>
    <w:rPr>
      <w:b/>
      <w:caps/>
      <w:szCs w:val="32"/>
    </w:rPr>
  </w:style>
  <w:style w:type="paragraph" w:styleId="Heading3">
    <w:name w:val="heading 3"/>
    <w:basedOn w:val="Normal"/>
    <w:next w:val="Normal"/>
    <w:autoRedefine/>
    <w:qFormat/>
    <w:rsid w:val="00454EB0"/>
    <w:pPr>
      <w:keepNext/>
      <w:numPr>
        <w:numId w:val="23"/>
      </w:numPr>
      <w:spacing w:before="240" w:after="60"/>
      <w:outlineLvl w:val="2"/>
    </w:pPr>
    <w:rPr>
      <w:rFonts w:cs="Arial"/>
      <w:b/>
      <w:i/>
      <w:iCs/>
      <w:szCs w:val="26"/>
    </w:rPr>
  </w:style>
  <w:style w:type="paragraph" w:styleId="Heading4">
    <w:name w:val="heading 4"/>
    <w:basedOn w:val="Normal"/>
    <w:next w:val="Normal"/>
    <w:autoRedefine/>
    <w:qFormat/>
    <w:rsid w:val="006E362F"/>
    <w:pPr>
      <w:keepNext/>
      <w:numPr>
        <w:ilvl w:val="3"/>
        <w:numId w:val="1"/>
      </w:numPr>
      <w:outlineLvl w:val="3"/>
    </w:pPr>
    <w:rPr>
      <w:b/>
      <w:i/>
    </w:rPr>
  </w:style>
  <w:style w:type="paragraph" w:styleId="Heading5">
    <w:name w:val="heading 5"/>
    <w:basedOn w:val="Normal"/>
    <w:next w:val="Normal"/>
    <w:autoRedefine/>
    <w:qFormat/>
    <w:rsid w:val="00D84499"/>
    <w:pPr>
      <w:keepNext/>
      <w:numPr>
        <w:numId w:val="7"/>
      </w:numPr>
      <w:spacing w:before="60"/>
      <w:outlineLvl w:val="4"/>
    </w:pPr>
    <w:rPr>
      <w:b/>
      <w:i/>
      <w:u w:val="single"/>
    </w:rPr>
  </w:style>
  <w:style w:type="paragraph" w:styleId="Heading6">
    <w:name w:val="heading 6"/>
    <w:basedOn w:val="Normal"/>
    <w:next w:val="Normal"/>
    <w:qFormat/>
    <w:rsid w:val="00F913A3"/>
    <w:pPr>
      <w:keepNext/>
      <w:numPr>
        <w:ilvl w:val="5"/>
        <w:numId w:val="1"/>
      </w:numPr>
      <w:outlineLvl w:val="5"/>
    </w:pPr>
    <w:rPr>
      <w:i/>
      <w:u w:val="single"/>
    </w:rPr>
  </w:style>
  <w:style w:type="paragraph" w:styleId="Heading7">
    <w:name w:val="heading 7"/>
    <w:basedOn w:val="Normal"/>
    <w:next w:val="Normal"/>
    <w:qFormat/>
    <w:rsid w:val="00414479"/>
    <w:pPr>
      <w:keepNext/>
      <w:numPr>
        <w:numId w:val="8"/>
      </w:numPr>
      <w:outlineLvl w:val="6"/>
    </w:pPr>
    <w:rPr>
      <w:b/>
      <w:i/>
      <w:u w:val="single"/>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Pr>
      <w:b/>
    </w:rPr>
  </w:style>
  <w:style w:type="paragraph" w:customStyle="1" w:styleId="Content">
    <w:name w:val="Content"/>
    <w:pPr>
      <w:jc w:val="center"/>
    </w:pPr>
    <w:rPr>
      <w:noProof/>
      <w:sz w:val="13"/>
    </w:rPr>
  </w:style>
  <w:style w:type="paragraph" w:styleId="DocumentMap">
    <w:name w:val="Document Map"/>
    <w:basedOn w:val="Normal"/>
    <w:semiHidden/>
    <w:pPr>
      <w:shd w:val="clear" w:color="auto" w:fill="000080"/>
    </w:pPr>
    <w:rPr>
      <w:rFonts w:cs="Courier New"/>
      <w:sz w:val="20"/>
    </w:rPr>
  </w:style>
  <w:style w:type="paragraph" w:customStyle="1" w:styleId="Equation">
    <w:name w:val="Equation"/>
    <w:basedOn w:val="Normal"/>
    <w:pPr>
      <w:tabs>
        <w:tab w:val="center" w:pos="2835"/>
        <w:tab w:val="right" w:pos="5387"/>
      </w:tabs>
      <w:spacing w:after="240"/>
      <w:jc w:val="left"/>
    </w:pPr>
  </w:style>
  <w:style w:type="paragraph" w:customStyle="1" w:styleId="Picture">
    <w:name w:val="Picture"/>
    <w:pPr>
      <w:jc w:val="center"/>
    </w:pPr>
    <w:rPr>
      <w:noProof/>
    </w:rPr>
  </w:style>
  <w:style w:type="character" w:styleId="PageNumber">
    <w:name w:val="page number"/>
    <w:basedOn w:val="DefaultParagraphFont"/>
  </w:style>
  <w:style w:type="paragraph" w:styleId="BodyTextIndent">
    <w:name w:val="Body Text Indent"/>
    <w:basedOn w:val="Normal"/>
    <w:rPr>
      <w:b/>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odyText2">
    <w:name w:val="Body Text 2"/>
    <w:basedOn w:val="Normal"/>
    <w:pPr>
      <w:spacing w:before="0" w:after="0"/>
      <w:jc w:val="left"/>
    </w:pPr>
    <w:rPr>
      <w:rFonts w:ascii="VNI-Times" w:hAnsi="VNI-Times"/>
      <w:i/>
      <w:sz w:val="24"/>
    </w:rPr>
  </w:style>
  <w:style w:type="paragraph" w:styleId="BodyText">
    <w:name w:val="Body Text"/>
    <w:basedOn w:val="Normal"/>
    <w:pPr>
      <w:spacing w:before="0"/>
      <w:ind w:firstLine="285"/>
    </w:pPr>
    <w:rPr>
      <w:rFonts w:ascii="VNI-Centur" w:hAnsi="VNI-Centur"/>
    </w:rPr>
  </w:style>
  <w:style w:type="character" w:customStyle="1" w:styleId="BodyTextChar">
    <w:name w:val="Body Text Char"/>
    <w:rPr>
      <w:rFonts w:ascii="VNI-Centur" w:hAnsi="VNI-Centur"/>
      <w:noProof w:val="0"/>
      <w:sz w:val="21"/>
      <w:lang w:val="en-US" w:eastAsia="en-US" w:bidi="ar-SA"/>
    </w:rPr>
  </w:style>
  <w:style w:type="paragraph" w:styleId="FootnoteText">
    <w:name w:val="footnote text"/>
    <w:basedOn w:val="Normal"/>
    <w:semiHidden/>
    <w:pPr>
      <w:spacing w:before="0" w:after="0"/>
      <w:jc w:val="left"/>
    </w:pPr>
    <w:rPr>
      <w:rFonts w:ascii="VNI-Centur" w:hAnsi="VNI-Centur"/>
      <w:sz w:val="20"/>
    </w:rPr>
  </w:style>
  <w:style w:type="character" w:styleId="FootnoteReference">
    <w:name w:val="footnote reference"/>
    <w:semiHidden/>
    <w:rPr>
      <w:vertAlign w:val="superscript"/>
    </w:rPr>
  </w:style>
  <w:style w:type="paragraph" w:styleId="BodyTextIndent2">
    <w:name w:val="Body Text Indent 2"/>
    <w:basedOn w:val="Normal"/>
    <w:pPr>
      <w:spacing w:before="0" w:after="0"/>
      <w:ind w:firstLine="720"/>
      <w:jc w:val="left"/>
    </w:pPr>
    <w:rPr>
      <w:rFonts w:ascii="VNI-Times" w:hAnsi="VNI-Times"/>
      <w:i/>
      <w:sz w:val="24"/>
    </w:rPr>
  </w:style>
  <w:style w:type="paragraph" w:styleId="BodyText3">
    <w:name w:val="Body Text 3"/>
    <w:basedOn w:val="Normal"/>
    <w:pPr>
      <w:spacing w:before="0" w:after="0"/>
      <w:jc w:val="left"/>
    </w:pPr>
    <w:rPr>
      <w:rFonts w:ascii="VNI-Times" w:hAnsi="VNI-Times"/>
      <w:sz w:val="20"/>
    </w:rPr>
  </w:style>
  <w:style w:type="character" w:styleId="Hyperlink">
    <w:name w:val="Hyperlink"/>
    <w:uiPriority w:val="99"/>
    <w:rPr>
      <w:color w:val="0000FF"/>
      <w:u w:val="single"/>
    </w:rPr>
  </w:style>
  <w:style w:type="paragraph" w:styleId="TOC4">
    <w:name w:val="toc 4"/>
    <w:basedOn w:val="Normal"/>
    <w:next w:val="Normal"/>
    <w:autoRedefine/>
    <w:semiHidden/>
    <w:pPr>
      <w:spacing w:before="0" w:after="0"/>
      <w:jc w:val="left"/>
    </w:pPr>
    <w:rPr>
      <w:sz w:val="22"/>
    </w:rPr>
  </w:style>
  <w:style w:type="paragraph" w:styleId="TOC5">
    <w:name w:val="toc 5"/>
    <w:basedOn w:val="Normal"/>
    <w:next w:val="Normal"/>
    <w:autoRedefine/>
    <w:semiHidden/>
    <w:pPr>
      <w:spacing w:before="0" w:after="0"/>
      <w:jc w:val="left"/>
    </w:pPr>
    <w:rPr>
      <w:sz w:val="22"/>
    </w:rPr>
  </w:style>
  <w:style w:type="paragraph" w:styleId="TOC6">
    <w:name w:val="toc 6"/>
    <w:basedOn w:val="Normal"/>
    <w:next w:val="Normal"/>
    <w:autoRedefine/>
    <w:semiHidden/>
    <w:pPr>
      <w:spacing w:before="0" w:after="0"/>
      <w:jc w:val="left"/>
    </w:pPr>
    <w:rPr>
      <w:sz w:val="22"/>
    </w:rPr>
  </w:style>
  <w:style w:type="paragraph" w:styleId="TOC7">
    <w:name w:val="toc 7"/>
    <w:basedOn w:val="Normal"/>
    <w:next w:val="Normal"/>
    <w:autoRedefine/>
    <w:semiHidden/>
    <w:pPr>
      <w:spacing w:before="0" w:after="0"/>
      <w:jc w:val="left"/>
    </w:pPr>
    <w:rPr>
      <w:sz w:val="22"/>
    </w:rPr>
  </w:style>
  <w:style w:type="paragraph" w:styleId="TOC8">
    <w:name w:val="toc 8"/>
    <w:basedOn w:val="Normal"/>
    <w:next w:val="Normal"/>
    <w:autoRedefine/>
    <w:semiHidden/>
    <w:pPr>
      <w:spacing w:before="0" w:after="0"/>
      <w:jc w:val="left"/>
    </w:pPr>
    <w:rPr>
      <w:sz w:val="22"/>
    </w:rPr>
  </w:style>
  <w:style w:type="paragraph" w:styleId="TOC9">
    <w:name w:val="toc 9"/>
    <w:basedOn w:val="Normal"/>
    <w:next w:val="Normal"/>
    <w:autoRedefine/>
    <w:semiHidden/>
    <w:pPr>
      <w:spacing w:before="0" w:after="0"/>
      <w:jc w:val="left"/>
    </w:pPr>
    <w:rPr>
      <w:sz w:val="22"/>
    </w:rPr>
  </w:style>
  <w:style w:type="paragraph" w:styleId="BodyTextIndent3">
    <w:name w:val="Body Text Indent 3"/>
    <w:basedOn w:val="Normal"/>
    <w:pPr>
      <w:spacing w:before="0" w:after="0"/>
      <w:ind w:firstLine="720"/>
      <w:jc w:val="left"/>
    </w:pPr>
    <w:rPr>
      <w:rFonts w:ascii="VNI-Times" w:hAnsi="VNI-Times"/>
      <w:sz w:val="24"/>
    </w:rPr>
  </w:style>
  <w:style w:type="paragraph" w:styleId="PlainText">
    <w:name w:val="Plain Text"/>
    <w:basedOn w:val="Normal"/>
    <w:pPr>
      <w:spacing w:before="0" w:after="0"/>
      <w:jc w:val="left"/>
    </w:pPr>
    <w:rPr>
      <w:rFonts w:ascii="Courier New" w:hAnsi="Courier New"/>
      <w:sz w:val="20"/>
    </w:rPr>
  </w:style>
  <w:style w:type="paragraph" w:customStyle="1" w:styleId="programing">
    <w:name w:val="programing"/>
    <w:pPr>
      <w:pBdr>
        <w:top w:val="single" w:sz="4" w:space="1" w:color="auto"/>
        <w:left w:val="single" w:sz="4" w:space="4" w:color="auto"/>
        <w:bottom w:val="single" w:sz="4" w:space="1" w:color="auto"/>
        <w:right w:val="single" w:sz="4" w:space="4" w:color="auto"/>
      </w:pBdr>
      <w:tabs>
        <w:tab w:val="left" w:pos="342"/>
        <w:tab w:val="left" w:pos="741"/>
        <w:tab w:val="left" w:pos="1083"/>
        <w:tab w:val="left" w:pos="1425"/>
        <w:tab w:val="left" w:pos="1824"/>
      </w:tabs>
      <w:ind w:left="342"/>
    </w:pPr>
    <w:rPr>
      <w:rFonts w:ascii="Courier New" w:hAnsi="Courier New"/>
      <w:sz w:val="22"/>
    </w:rPr>
  </w:style>
  <w:style w:type="paragraph" w:styleId="TOC1">
    <w:name w:val="toc 1"/>
    <w:basedOn w:val="Normal"/>
    <w:next w:val="Normal"/>
    <w:autoRedefine/>
    <w:uiPriority w:val="39"/>
    <w:pPr>
      <w:spacing w:before="360" w:after="360"/>
      <w:jc w:val="left"/>
    </w:pPr>
    <w:rPr>
      <w:b/>
      <w:sz w:val="22"/>
    </w:rPr>
  </w:style>
  <w:style w:type="paragraph" w:styleId="TOC2">
    <w:name w:val="toc 2"/>
    <w:basedOn w:val="Normal"/>
    <w:next w:val="Normal"/>
    <w:autoRedefine/>
    <w:uiPriority w:val="39"/>
    <w:pPr>
      <w:spacing w:before="0" w:after="0"/>
      <w:jc w:val="left"/>
    </w:pPr>
    <w:rPr>
      <w:sz w:val="20"/>
    </w:rPr>
  </w:style>
  <w:style w:type="paragraph" w:styleId="TOC3">
    <w:name w:val="toc 3"/>
    <w:basedOn w:val="Normal"/>
    <w:next w:val="Normal"/>
    <w:autoRedefine/>
    <w:uiPriority w:val="39"/>
    <w:pPr>
      <w:spacing w:before="0" w:after="0"/>
      <w:jc w:val="left"/>
    </w:pPr>
    <w:rPr>
      <w:sz w:val="22"/>
    </w:rPr>
  </w:style>
  <w:style w:type="character" w:styleId="FollowedHyperlink">
    <w:name w:val="FollowedHyperlink"/>
    <w:rPr>
      <w:color w:val="800080"/>
      <w:u w:val="single"/>
    </w:rPr>
  </w:style>
  <w:style w:type="paragraph" w:styleId="ListBullet2">
    <w:name w:val="List Bullet 2"/>
    <w:basedOn w:val="Normal"/>
    <w:autoRedefine/>
    <w:pPr>
      <w:widowControl w:val="0"/>
      <w:tabs>
        <w:tab w:val="num" w:pos="720"/>
      </w:tabs>
      <w:spacing w:before="0" w:after="397" w:line="284" w:lineRule="exact"/>
      <w:ind w:hanging="360"/>
    </w:pPr>
    <w:rPr>
      <w:rFonts w:ascii="VNI-Centur" w:hAnsi="VNI-Centur"/>
      <w:b/>
      <w:sz w:val="20"/>
    </w:rPr>
  </w:style>
  <w:style w:type="paragraph" w:customStyle="1" w:styleId="Nhanxet">
    <w:name w:val="Nhan xet"/>
    <w:basedOn w:val="Normal"/>
    <w:pPr>
      <w:widowControl w:val="0"/>
      <w:spacing w:before="240" w:after="240" w:line="284" w:lineRule="exact"/>
      <w:ind w:left="504" w:hanging="144"/>
      <w:jc w:val="left"/>
    </w:pPr>
    <w:rPr>
      <w:rFonts w:ascii="VNI-Centur" w:hAnsi="VNI-Centur"/>
      <w:b/>
      <w:caps/>
      <w:sz w:val="20"/>
    </w:rPr>
  </w:style>
  <w:style w:type="paragraph" w:styleId="Subtitle">
    <w:name w:val="Subtitle"/>
    <w:basedOn w:val="Normal"/>
    <w:qFormat/>
    <w:pPr>
      <w:jc w:val="left"/>
    </w:pPr>
    <w:rPr>
      <w:rFonts w:ascii="VNI-Times" w:hAnsi="VNI-Times"/>
      <w:i/>
      <w:sz w:val="24"/>
      <w:u w:val="single"/>
    </w:rPr>
  </w:style>
  <w:style w:type="paragraph" w:customStyle="1" w:styleId="Exercise">
    <w:name w:val="Exercise"/>
    <w:basedOn w:val="Normal"/>
    <w:pPr>
      <w:numPr>
        <w:numId w:val="2"/>
      </w:numPr>
    </w:pPr>
  </w:style>
  <w:style w:type="paragraph" w:customStyle="1" w:styleId="ExerciseNumber">
    <w:name w:val="Exercise Number"/>
    <w:basedOn w:val="Normal"/>
    <w:pPr>
      <w:widowControl w:val="0"/>
      <w:spacing w:before="0" w:after="397" w:line="284" w:lineRule="exact"/>
    </w:pPr>
    <w:rPr>
      <w:rFonts w:ascii="VNI-Centur" w:hAnsi="VNI-Centur"/>
      <w:sz w:val="20"/>
    </w:rPr>
  </w:style>
  <w:style w:type="paragraph" w:customStyle="1" w:styleId="Body">
    <w:name w:val="Body"/>
    <w:basedOn w:val="Normal"/>
    <w:autoRedefine/>
    <w:rsid w:val="00D165E3"/>
    <w:pPr>
      <w:tabs>
        <w:tab w:val="left" w:pos="1080"/>
      </w:tabs>
      <w:spacing w:before="240" w:after="240"/>
      <w:ind w:left="677"/>
      <w:jc w:val="left"/>
    </w:pPr>
    <w:rPr>
      <w:rFonts w:ascii="Tahoma" w:hAnsi="Tahoma"/>
      <w:color w:val="FF0000"/>
      <w:sz w:val="28"/>
      <w:szCs w:val="28"/>
    </w:rPr>
  </w:style>
  <w:style w:type="paragraph" w:customStyle="1" w:styleId="Table">
    <w:name w:val="Table"/>
    <w:pPr>
      <w:spacing w:before="60" w:after="60"/>
      <w:jc w:val="center"/>
    </w:pPr>
    <w:rPr>
      <w:noProof/>
    </w:rPr>
  </w:style>
  <w:style w:type="paragraph" w:customStyle="1" w:styleId="LeftTable">
    <w:name w:val="LeftTable"/>
    <w:basedOn w:val="Table"/>
    <w:pPr>
      <w:jc w:val="left"/>
    </w:pPr>
  </w:style>
  <w:style w:type="paragraph" w:customStyle="1" w:styleId="HeaderTable">
    <w:name w:val="HeaderTable"/>
    <w:pPr>
      <w:shd w:val="clear" w:color="auto" w:fill="000000"/>
      <w:spacing w:before="60" w:after="60"/>
      <w:jc w:val="center"/>
    </w:pPr>
    <w:rPr>
      <w:b/>
      <w:noProof/>
    </w:rPr>
  </w:style>
  <w:style w:type="paragraph" w:customStyle="1" w:styleId="Rule">
    <w:name w:val="Rule"/>
    <w:basedOn w:val="Normal"/>
    <w:pPr>
      <w:pBdr>
        <w:top w:val="single" w:sz="18" w:space="1" w:color="auto" w:shadow="1"/>
        <w:left w:val="single" w:sz="18" w:space="4" w:color="auto" w:shadow="1"/>
        <w:bottom w:val="single" w:sz="18" w:space="1" w:color="auto" w:shadow="1"/>
        <w:right w:val="single" w:sz="18" w:space="4" w:color="auto" w:shadow="1"/>
      </w:pBdr>
      <w:shd w:val="pct12" w:color="auto" w:fill="FFFFFF"/>
    </w:pPr>
    <w:rPr>
      <w:b/>
    </w:rPr>
  </w:style>
  <w:style w:type="paragraph" w:customStyle="1" w:styleId="Dot">
    <w:name w:val="Dot"/>
    <w:pPr>
      <w:numPr>
        <w:numId w:val="3"/>
      </w:numPr>
    </w:pPr>
    <w:rPr>
      <w:b/>
      <w:noProof/>
      <w:sz w:val="21"/>
    </w:rPr>
  </w:style>
  <w:style w:type="paragraph" w:customStyle="1" w:styleId="GachDauDong">
    <w:name w:val="GachDauDong"/>
    <w:pPr>
      <w:tabs>
        <w:tab w:val="num" w:pos="360"/>
      </w:tabs>
      <w:ind w:left="1080" w:hanging="360"/>
    </w:pPr>
    <w:rPr>
      <w:noProof/>
      <w:sz w:val="21"/>
    </w:rPr>
  </w:style>
  <w:style w:type="paragraph" w:customStyle="1" w:styleId="Buoc">
    <w:name w:val="Buoc"/>
    <w:pPr>
      <w:numPr>
        <w:numId w:val="5"/>
      </w:numPr>
      <w:tabs>
        <w:tab w:val="left" w:pos="1584"/>
      </w:tabs>
    </w:pPr>
    <w:rPr>
      <w:noProof/>
      <w:sz w:val="21"/>
    </w:rPr>
  </w:style>
  <w:style w:type="paragraph" w:styleId="BalloonText">
    <w:name w:val="Balloon Text"/>
    <w:basedOn w:val="Normal"/>
    <w:link w:val="BalloonTextChar"/>
    <w:rsid w:val="006E5B1E"/>
    <w:pPr>
      <w:spacing w:before="0" w:after="0"/>
    </w:pPr>
    <w:rPr>
      <w:rFonts w:ascii="Segoe UI" w:hAnsi="Segoe UI" w:cs="Segoe UI"/>
      <w:sz w:val="18"/>
      <w:szCs w:val="18"/>
    </w:rPr>
  </w:style>
  <w:style w:type="character" w:customStyle="1" w:styleId="BalloonTextChar">
    <w:name w:val="Balloon Text Char"/>
    <w:link w:val="BalloonText"/>
    <w:rsid w:val="006E5B1E"/>
    <w:rPr>
      <w:rFonts w:ascii="Segoe UI" w:hAnsi="Segoe UI" w:cs="Segoe UI"/>
      <w:sz w:val="18"/>
      <w:szCs w:val="18"/>
      <w:lang w:val="en-US" w:eastAsia="en-US"/>
    </w:rPr>
  </w:style>
  <w:style w:type="table" w:styleId="TableGrid">
    <w:name w:val="Table Grid"/>
    <w:basedOn w:val="TableNormal"/>
    <w:uiPriority w:val="39"/>
    <w:rsid w:val="00CE6A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781BEE"/>
    <w:rPr>
      <w:rFonts w:ascii="TimesNewRoman" w:hAnsi="TimesNewRoman" w:hint="default"/>
      <w:b/>
      <w:bCs/>
      <w:i w:val="0"/>
      <w:iCs w:val="0"/>
      <w:color w:val="000000"/>
      <w:sz w:val="22"/>
      <w:szCs w:val="22"/>
    </w:rPr>
  </w:style>
  <w:style w:type="paragraph" w:styleId="ListParagraph">
    <w:name w:val="List Paragraph"/>
    <w:basedOn w:val="Normal"/>
    <w:uiPriority w:val="34"/>
    <w:qFormat/>
    <w:rsid w:val="00CE68D1"/>
  </w:style>
  <w:style w:type="table" w:customStyle="1" w:styleId="TableGrid1">
    <w:name w:val="Table Grid1"/>
    <w:basedOn w:val="TableNormal"/>
    <w:next w:val="TableGrid"/>
    <w:uiPriority w:val="39"/>
    <w:rsid w:val="000F098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DE7B09"/>
    <w:rPr>
      <w:b/>
      <w:bCs/>
    </w:rPr>
  </w:style>
  <w:style w:type="paragraph" w:styleId="TOCHeading">
    <w:name w:val="TOC Heading"/>
    <w:basedOn w:val="Heading1"/>
    <w:next w:val="Normal"/>
    <w:uiPriority w:val="39"/>
    <w:unhideWhenUsed/>
    <w:qFormat/>
    <w:rsid w:val="00A11ACF"/>
    <w:pPr>
      <w:keepLines/>
      <w:numPr>
        <w:numId w:val="0"/>
      </w:numPr>
      <w:spacing w:after="0" w:line="259" w:lineRule="auto"/>
      <w:outlineLvl w:val="9"/>
    </w:pPr>
    <w:rPr>
      <w:rFonts w:ascii="Calibri Light" w:hAnsi="Calibri Light"/>
      <w:b w:val="0"/>
      <w:caps w:val="0"/>
      <w:color w:val="2F5496"/>
      <w:szCs w:val="32"/>
    </w:rPr>
  </w:style>
  <w:style w:type="table" w:customStyle="1" w:styleId="TableGrid2">
    <w:name w:val="Table Grid2"/>
    <w:basedOn w:val="TableNormal"/>
    <w:next w:val="TableGrid"/>
    <w:uiPriority w:val="39"/>
    <w:rsid w:val="00AE0954"/>
    <w:rPr>
      <w:rFonts w:ascii="Calibri" w:eastAsia="Calibri" w:hAnsi="Calibr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rsid w:val="009767EC"/>
    <w:pPr>
      <w:numPr>
        <w:numId w:val="6"/>
      </w:numPr>
      <w:contextualSpacing/>
    </w:pPr>
  </w:style>
  <w:style w:type="character" w:styleId="Emphasis">
    <w:name w:val="Emphasis"/>
    <w:uiPriority w:val="20"/>
    <w:qFormat/>
    <w:rsid w:val="008F22A6"/>
    <w:rPr>
      <w:b/>
      <w:iCs/>
      <w:color w:val="BF0000"/>
    </w:rPr>
  </w:style>
  <w:style w:type="character" w:customStyle="1" w:styleId="apple-converted-space">
    <w:name w:val="apple-converted-space"/>
    <w:rsid w:val="00A513CC"/>
  </w:style>
  <w:style w:type="paragraph" w:styleId="CommentText">
    <w:name w:val="annotation text"/>
    <w:basedOn w:val="Normal"/>
    <w:link w:val="CommentTextChar"/>
    <w:uiPriority w:val="99"/>
    <w:unhideWhenUsed/>
    <w:rsid w:val="0096133A"/>
    <w:pPr>
      <w:spacing w:before="160" w:after="0"/>
      <w:jc w:val="left"/>
    </w:pPr>
    <w:rPr>
      <w:rFonts w:ascii="Segoe UI" w:eastAsia="Segoe UI" w:hAnsi="Segoe UI"/>
      <w:sz w:val="22"/>
    </w:rPr>
  </w:style>
  <w:style w:type="character" w:customStyle="1" w:styleId="CommentTextChar">
    <w:name w:val="Comment Text Char"/>
    <w:link w:val="CommentText"/>
    <w:uiPriority w:val="99"/>
    <w:rsid w:val="0096133A"/>
    <w:rPr>
      <w:rFonts w:ascii="Segoe UI" w:eastAsia="Segoe UI" w:hAnsi="Segoe UI"/>
      <w:sz w:val="22"/>
    </w:rPr>
  </w:style>
  <w:style w:type="character" w:styleId="CommentReference">
    <w:name w:val="annotation reference"/>
    <w:uiPriority w:val="99"/>
    <w:unhideWhenUsed/>
    <w:rsid w:val="0096133A"/>
    <w:rPr>
      <w:sz w:val="22"/>
      <w:szCs w:val="16"/>
    </w:rPr>
  </w:style>
  <w:style w:type="paragraph" w:styleId="NormalWeb">
    <w:name w:val="Normal (Web)"/>
    <w:basedOn w:val="Normal"/>
    <w:uiPriority w:val="99"/>
    <w:unhideWhenUsed/>
    <w:rsid w:val="00154C36"/>
    <w:pPr>
      <w:spacing w:before="100" w:beforeAutospacing="1" w:after="100" w:afterAutospacing="1"/>
      <w:jc w:val="left"/>
    </w:pPr>
    <w:rPr>
      <w:color w:val="404040"/>
      <w:szCs w:val="24"/>
    </w:rPr>
  </w:style>
  <w:style w:type="table" w:styleId="TableGrid3">
    <w:name w:val="Table Grid 3"/>
    <w:basedOn w:val="TableNormal"/>
    <w:rsid w:val="00650EDB"/>
    <w:pPr>
      <w:spacing w:before="120" w:after="120" w:line="360" w:lineRule="auto"/>
      <w:ind w:firstLine="567"/>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0A5FA6"/>
    <w:pPr>
      <w:spacing w:before="120" w:after="120" w:line="360" w:lineRule="auto"/>
      <w:ind w:firstLine="567"/>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dTable5Dark-Accent2">
    <w:name w:val="Grid Table 5 Dark Accent 2"/>
    <w:basedOn w:val="TableNormal"/>
    <w:uiPriority w:val="50"/>
    <w:rsid w:val="000A5FA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styleId="UnresolvedMention">
    <w:name w:val="Unresolved Mention"/>
    <w:uiPriority w:val="99"/>
    <w:semiHidden/>
    <w:unhideWhenUsed/>
    <w:rsid w:val="009D5990"/>
    <w:rPr>
      <w:color w:val="605E5C"/>
      <w:shd w:val="clear" w:color="auto" w:fill="E1DFDD"/>
    </w:rPr>
  </w:style>
  <w:style w:type="paragraph" w:styleId="NoSpacing">
    <w:name w:val="No Spacing"/>
    <w:uiPriority w:val="1"/>
    <w:qFormat/>
    <w:rsid w:val="00C214A9"/>
    <w:rPr>
      <w:rFonts w:ascii="Calibri" w:eastAsia="Calibri" w:hAnsi="Calibri"/>
      <w:sz w:val="22"/>
      <w:szCs w:val="22"/>
    </w:rPr>
  </w:style>
  <w:style w:type="table" w:customStyle="1" w:styleId="TableNormal1">
    <w:name w:val="Table Normal1"/>
    <w:uiPriority w:val="2"/>
    <w:semiHidden/>
    <w:unhideWhenUsed/>
    <w:qFormat/>
    <w:rsid w:val="00EC58D2"/>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EC58D2"/>
    <w:pPr>
      <w:widowControl w:val="0"/>
      <w:autoSpaceDE w:val="0"/>
      <w:autoSpaceDN w:val="0"/>
      <w:spacing w:before="0" w:after="0"/>
      <w:ind w:left="0"/>
      <w:jc w:val="left"/>
    </w:pPr>
    <w:rPr>
      <w:sz w:val="22"/>
      <w:szCs w:val="22"/>
      <w:lang w:bidi="en-US"/>
    </w:rPr>
  </w:style>
  <w:style w:type="character" w:customStyle="1" w:styleId="FooterChar">
    <w:name w:val="Footer Char"/>
    <w:link w:val="Footer"/>
    <w:uiPriority w:val="99"/>
    <w:rsid w:val="00BE6F0A"/>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6682">
      <w:bodyDiv w:val="1"/>
      <w:marLeft w:val="0"/>
      <w:marRight w:val="0"/>
      <w:marTop w:val="0"/>
      <w:marBottom w:val="0"/>
      <w:divBdr>
        <w:top w:val="none" w:sz="0" w:space="0" w:color="auto"/>
        <w:left w:val="none" w:sz="0" w:space="0" w:color="auto"/>
        <w:bottom w:val="none" w:sz="0" w:space="0" w:color="auto"/>
        <w:right w:val="none" w:sz="0" w:space="0" w:color="auto"/>
      </w:divBdr>
    </w:div>
    <w:div w:id="23484773">
      <w:bodyDiv w:val="1"/>
      <w:marLeft w:val="0"/>
      <w:marRight w:val="0"/>
      <w:marTop w:val="0"/>
      <w:marBottom w:val="0"/>
      <w:divBdr>
        <w:top w:val="none" w:sz="0" w:space="0" w:color="auto"/>
        <w:left w:val="none" w:sz="0" w:space="0" w:color="auto"/>
        <w:bottom w:val="none" w:sz="0" w:space="0" w:color="auto"/>
        <w:right w:val="none" w:sz="0" w:space="0" w:color="auto"/>
      </w:divBdr>
    </w:div>
    <w:div w:id="39138171">
      <w:bodyDiv w:val="1"/>
      <w:marLeft w:val="0"/>
      <w:marRight w:val="0"/>
      <w:marTop w:val="0"/>
      <w:marBottom w:val="0"/>
      <w:divBdr>
        <w:top w:val="none" w:sz="0" w:space="0" w:color="auto"/>
        <w:left w:val="none" w:sz="0" w:space="0" w:color="auto"/>
        <w:bottom w:val="none" w:sz="0" w:space="0" w:color="auto"/>
        <w:right w:val="none" w:sz="0" w:space="0" w:color="auto"/>
      </w:divBdr>
    </w:div>
    <w:div w:id="41754144">
      <w:bodyDiv w:val="1"/>
      <w:marLeft w:val="0"/>
      <w:marRight w:val="0"/>
      <w:marTop w:val="0"/>
      <w:marBottom w:val="0"/>
      <w:divBdr>
        <w:top w:val="none" w:sz="0" w:space="0" w:color="auto"/>
        <w:left w:val="none" w:sz="0" w:space="0" w:color="auto"/>
        <w:bottom w:val="none" w:sz="0" w:space="0" w:color="auto"/>
        <w:right w:val="none" w:sz="0" w:space="0" w:color="auto"/>
      </w:divBdr>
    </w:div>
    <w:div w:id="45378014">
      <w:bodyDiv w:val="1"/>
      <w:marLeft w:val="0"/>
      <w:marRight w:val="0"/>
      <w:marTop w:val="0"/>
      <w:marBottom w:val="0"/>
      <w:divBdr>
        <w:top w:val="none" w:sz="0" w:space="0" w:color="auto"/>
        <w:left w:val="none" w:sz="0" w:space="0" w:color="auto"/>
        <w:bottom w:val="none" w:sz="0" w:space="0" w:color="auto"/>
        <w:right w:val="none" w:sz="0" w:space="0" w:color="auto"/>
      </w:divBdr>
    </w:div>
    <w:div w:id="70658739">
      <w:bodyDiv w:val="1"/>
      <w:marLeft w:val="0"/>
      <w:marRight w:val="0"/>
      <w:marTop w:val="0"/>
      <w:marBottom w:val="0"/>
      <w:divBdr>
        <w:top w:val="none" w:sz="0" w:space="0" w:color="auto"/>
        <w:left w:val="none" w:sz="0" w:space="0" w:color="auto"/>
        <w:bottom w:val="none" w:sz="0" w:space="0" w:color="auto"/>
        <w:right w:val="none" w:sz="0" w:space="0" w:color="auto"/>
      </w:divBdr>
    </w:div>
    <w:div w:id="71246468">
      <w:bodyDiv w:val="1"/>
      <w:marLeft w:val="0"/>
      <w:marRight w:val="0"/>
      <w:marTop w:val="0"/>
      <w:marBottom w:val="0"/>
      <w:divBdr>
        <w:top w:val="none" w:sz="0" w:space="0" w:color="auto"/>
        <w:left w:val="none" w:sz="0" w:space="0" w:color="auto"/>
        <w:bottom w:val="none" w:sz="0" w:space="0" w:color="auto"/>
        <w:right w:val="none" w:sz="0" w:space="0" w:color="auto"/>
      </w:divBdr>
    </w:div>
    <w:div w:id="75369852">
      <w:bodyDiv w:val="1"/>
      <w:marLeft w:val="0"/>
      <w:marRight w:val="0"/>
      <w:marTop w:val="0"/>
      <w:marBottom w:val="0"/>
      <w:divBdr>
        <w:top w:val="none" w:sz="0" w:space="0" w:color="auto"/>
        <w:left w:val="none" w:sz="0" w:space="0" w:color="auto"/>
        <w:bottom w:val="none" w:sz="0" w:space="0" w:color="auto"/>
        <w:right w:val="none" w:sz="0" w:space="0" w:color="auto"/>
      </w:divBdr>
    </w:div>
    <w:div w:id="119812086">
      <w:bodyDiv w:val="1"/>
      <w:marLeft w:val="0"/>
      <w:marRight w:val="0"/>
      <w:marTop w:val="0"/>
      <w:marBottom w:val="0"/>
      <w:divBdr>
        <w:top w:val="none" w:sz="0" w:space="0" w:color="auto"/>
        <w:left w:val="none" w:sz="0" w:space="0" w:color="auto"/>
        <w:bottom w:val="none" w:sz="0" w:space="0" w:color="auto"/>
        <w:right w:val="none" w:sz="0" w:space="0" w:color="auto"/>
      </w:divBdr>
    </w:div>
    <w:div w:id="120613207">
      <w:bodyDiv w:val="1"/>
      <w:marLeft w:val="0"/>
      <w:marRight w:val="0"/>
      <w:marTop w:val="0"/>
      <w:marBottom w:val="0"/>
      <w:divBdr>
        <w:top w:val="none" w:sz="0" w:space="0" w:color="auto"/>
        <w:left w:val="none" w:sz="0" w:space="0" w:color="auto"/>
        <w:bottom w:val="none" w:sz="0" w:space="0" w:color="auto"/>
        <w:right w:val="none" w:sz="0" w:space="0" w:color="auto"/>
      </w:divBdr>
    </w:div>
    <w:div w:id="172766726">
      <w:bodyDiv w:val="1"/>
      <w:marLeft w:val="0"/>
      <w:marRight w:val="0"/>
      <w:marTop w:val="0"/>
      <w:marBottom w:val="0"/>
      <w:divBdr>
        <w:top w:val="none" w:sz="0" w:space="0" w:color="auto"/>
        <w:left w:val="none" w:sz="0" w:space="0" w:color="auto"/>
        <w:bottom w:val="none" w:sz="0" w:space="0" w:color="auto"/>
        <w:right w:val="none" w:sz="0" w:space="0" w:color="auto"/>
      </w:divBdr>
    </w:div>
    <w:div w:id="176316478">
      <w:bodyDiv w:val="1"/>
      <w:marLeft w:val="0"/>
      <w:marRight w:val="0"/>
      <w:marTop w:val="0"/>
      <w:marBottom w:val="0"/>
      <w:divBdr>
        <w:top w:val="none" w:sz="0" w:space="0" w:color="auto"/>
        <w:left w:val="none" w:sz="0" w:space="0" w:color="auto"/>
        <w:bottom w:val="none" w:sz="0" w:space="0" w:color="auto"/>
        <w:right w:val="none" w:sz="0" w:space="0" w:color="auto"/>
      </w:divBdr>
    </w:div>
    <w:div w:id="177620856">
      <w:bodyDiv w:val="1"/>
      <w:marLeft w:val="0"/>
      <w:marRight w:val="0"/>
      <w:marTop w:val="0"/>
      <w:marBottom w:val="0"/>
      <w:divBdr>
        <w:top w:val="none" w:sz="0" w:space="0" w:color="auto"/>
        <w:left w:val="none" w:sz="0" w:space="0" w:color="auto"/>
        <w:bottom w:val="none" w:sz="0" w:space="0" w:color="auto"/>
        <w:right w:val="none" w:sz="0" w:space="0" w:color="auto"/>
      </w:divBdr>
    </w:div>
    <w:div w:id="178087427">
      <w:bodyDiv w:val="1"/>
      <w:marLeft w:val="0"/>
      <w:marRight w:val="0"/>
      <w:marTop w:val="0"/>
      <w:marBottom w:val="0"/>
      <w:divBdr>
        <w:top w:val="none" w:sz="0" w:space="0" w:color="auto"/>
        <w:left w:val="none" w:sz="0" w:space="0" w:color="auto"/>
        <w:bottom w:val="none" w:sz="0" w:space="0" w:color="auto"/>
        <w:right w:val="none" w:sz="0" w:space="0" w:color="auto"/>
      </w:divBdr>
    </w:div>
    <w:div w:id="231430411">
      <w:bodyDiv w:val="1"/>
      <w:marLeft w:val="0"/>
      <w:marRight w:val="0"/>
      <w:marTop w:val="0"/>
      <w:marBottom w:val="0"/>
      <w:divBdr>
        <w:top w:val="none" w:sz="0" w:space="0" w:color="auto"/>
        <w:left w:val="none" w:sz="0" w:space="0" w:color="auto"/>
        <w:bottom w:val="none" w:sz="0" w:space="0" w:color="auto"/>
        <w:right w:val="none" w:sz="0" w:space="0" w:color="auto"/>
      </w:divBdr>
    </w:div>
    <w:div w:id="266473617">
      <w:bodyDiv w:val="1"/>
      <w:marLeft w:val="0"/>
      <w:marRight w:val="0"/>
      <w:marTop w:val="0"/>
      <w:marBottom w:val="0"/>
      <w:divBdr>
        <w:top w:val="none" w:sz="0" w:space="0" w:color="auto"/>
        <w:left w:val="none" w:sz="0" w:space="0" w:color="auto"/>
        <w:bottom w:val="none" w:sz="0" w:space="0" w:color="auto"/>
        <w:right w:val="none" w:sz="0" w:space="0" w:color="auto"/>
      </w:divBdr>
    </w:div>
    <w:div w:id="270623394">
      <w:bodyDiv w:val="1"/>
      <w:marLeft w:val="0"/>
      <w:marRight w:val="0"/>
      <w:marTop w:val="0"/>
      <w:marBottom w:val="0"/>
      <w:divBdr>
        <w:top w:val="none" w:sz="0" w:space="0" w:color="auto"/>
        <w:left w:val="none" w:sz="0" w:space="0" w:color="auto"/>
        <w:bottom w:val="none" w:sz="0" w:space="0" w:color="auto"/>
        <w:right w:val="none" w:sz="0" w:space="0" w:color="auto"/>
      </w:divBdr>
    </w:div>
    <w:div w:id="276647402">
      <w:bodyDiv w:val="1"/>
      <w:marLeft w:val="0"/>
      <w:marRight w:val="0"/>
      <w:marTop w:val="0"/>
      <w:marBottom w:val="0"/>
      <w:divBdr>
        <w:top w:val="none" w:sz="0" w:space="0" w:color="auto"/>
        <w:left w:val="none" w:sz="0" w:space="0" w:color="auto"/>
        <w:bottom w:val="none" w:sz="0" w:space="0" w:color="auto"/>
        <w:right w:val="none" w:sz="0" w:space="0" w:color="auto"/>
      </w:divBdr>
    </w:div>
    <w:div w:id="298533098">
      <w:bodyDiv w:val="1"/>
      <w:marLeft w:val="0"/>
      <w:marRight w:val="0"/>
      <w:marTop w:val="0"/>
      <w:marBottom w:val="0"/>
      <w:divBdr>
        <w:top w:val="none" w:sz="0" w:space="0" w:color="auto"/>
        <w:left w:val="none" w:sz="0" w:space="0" w:color="auto"/>
        <w:bottom w:val="none" w:sz="0" w:space="0" w:color="auto"/>
        <w:right w:val="none" w:sz="0" w:space="0" w:color="auto"/>
      </w:divBdr>
    </w:div>
    <w:div w:id="307172839">
      <w:bodyDiv w:val="1"/>
      <w:marLeft w:val="0"/>
      <w:marRight w:val="0"/>
      <w:marTop w:val="0"/>
      <w:marBottom w:val="0"/>
      <w:divBdr>
        <w:top w:val="none" w:sz="0" w:space="0" w:color="auto"/>
        <w:left w:val="none" w:sz="0" w:space="0" w:color="auto"/>
        <w:bottom w:val="none" w:sz="0" w:space="0" w:color="auto"/>
        <w:right w:val="none" w:sz="0" w:space="0" w:color="auto"/>
      </w:divBdr>
    </w:div>
    <w:div w:id="373163006">
      <w:bodyDiv w:val="1"/>
      <w:marLeft w:val="0"/>
      <w:marRight w:val="0"/>
      <w:marTop w:val="0"/>
      <w:marBottom w:val="0"/>
      <w:divBdr>
        <w:top w:val="none" w:sz="0" w:space="0" w:color="auto"/>
        <w:left w:val="none" w:sz="0" w:space="0" w:color="auto"/>
        <w:bottom w:val="none" w:sz="0" w:space="0" w:color="auto"/>
        <w:right w:val="none" w:sz="0" w:space="0" w:color="auto"/>
      </w:divBdr>
    </w:div>
    <w:div w:id="404953779">
      <w:bodyDiv w:val="1"/>
      <w:marLeft w:val="0"/>
      <w:marRight w:val="0"/>
      <w:marTop w:val="0"/>
      <w:marBottom w:val="0"/>
      <w:divBdr>
        <w:top w:val="none" w:sz="0" w:space="0" w:color="auto"/>
        <w:left w:val="none" w:sz="0" w:space="0" w:color="auto"/>
        <w:bottom w:val="none" w:sz="0" w:space="0" w:color="auto"/>
        <w:right w:val="none" w:sz="0" w:space="0" w:color="auto"/>
      </w:divBdr>
    </w:div>
    <w:div w:id="435105254">
      <w:bodyDiv w:val="1"/>
      <w:marLeft w:val="0"/>
      <w:marRight w:val="0"/>
      <w:marTop w:val="0"/>
      <w:marBottom w:val="0"/>
      <w:divBdr>
        <w:top w:val="none" w:sz="0" w:space="0" w:color="auto"/>
        <w:left w:val="none" w:sz="0" w:space="0" w:color="auto"/>
        <w:bottom w:val="none" w:sz="0" w:space="0" w:color="auto"/>
        <w:right w:val="none" w:sz="0" w:space="0" w:color="auto"/>
      </w:divBdr>
    </w:div>
    <w:div w:id="456148835">
      <w:bodyDiv w:val="1"/>
      <w:marLeft w:val="0"/>
      <w:marRight w:val="0"/>
      <w:marTop w:val="0"/>
      <w:marBottom w:val="0"/>
      <w:divBdr>
        <w:top w:val="none" w:sz="0" w:space="0" w:color="auto"/>
        <w:left w:val="none" w:sz="0" w:space="0" w:color="auto"/>
        <w:bottom w:val="none" w:sz="0" w:space="0" w:color="auto"/>
        <w:right w:val="none" w:sz="0" w:space="0" w:color="auto"/>
      </w:divBdr>
    </w:div>
    <w:div w:id="503282388">
      <w:bodyDiv w:val="1"/>
      <w:marLeft w:val="0"/>
      <w:marRight w:val="0"/>
      <w:marTop w:val="0"/>
      <w:marBottom w:val="0"/>
      <w:divBdr>
        <w:top w:val="none" w:sz="0" w:space="0" w:color="auto"/>
        <w:left w:val="none" w:sz="0" w:space="0" w:color="auto"/>
        <w:bottom w:val="none" w:sz="0" w:space="0" w:color="auto"/>
        <w:right w:val="none" w:sz="0" w:space="0" w:color="auto"/>
      </w:divBdr>
    </w:div>
    <w:div w:id="569199630">
      <w:bodyDiv w:val="1"/>
      <w:marLeft w:val="0"/>
      <w:marRight w:val="0"/>
      <w:marTop w:val="0"/>
      <w:marBottom w:val="0"/>
      <w:divBdr>
        <w:top w:val="none" w:sz="0" w:space="0" w:color="auto"/>
        <w:left w:val="none" w:sz="0" w:space="0" w:color="auto"/>
        <w:bottom w:val="none" w:sz="0" w:space="0" w:color="auto"/>
        <w:right w:val="none" w:sz="0" w:space="0" w:color="auto"/>
      </w:divBdr>
    </w:div>
    <w:div w:id="584535572">
      <w:bodyDiv w:val="1"/>
      <w:marLeft w:val="0"/>
      <w:marRight w:val="0"/>
      <w:marTop w:val="0"/>
      <w:marBottom w:val="0"/>
      <w:divBdr>
        <w:top w:val="none" w:sz="0" w:space="0" w:color="auto"/>
        <w:left w:val="none" w:sz="0" w:space="0" w:color="auto"/>
        <w:bottom w:val="none" w:sz="0" w:space="0" w:color="auto"/>
        <w:right w:val="none" w:sz="0" w:space="0" w:color="auto"/>
      </w:divBdr>
    </w:div>
    <w:div w:id="614602455">
      <w:bodyDiv w:val="1"/>
      <w:marLeft w:val="0"/>
      <w:marRight w:val="0"/>
      <w:marTop w:val="0"/>
      <w:marBottom w:val="0"/>
      <w:divBdr>
        <w:top w:val="none" w:sz="0" w:space="0" w:color="auto"/>
        <w:left w:val="none" w:sz="0" w:space="0" w:color="auto"/>
        <w:bottom w:val="none" w:sz="0" w:space="0" w:color="auto"/>
        <w:right w:val="none" w:sz="0" w:space="0" w:color="auto"/>
      </w:divBdr>
    </w:div>
    <w:div w:id="661007082">
      <w:bodyDiv w:val="1"/>
      <w:marLeft w:val="0"/>
      <w:marRight w:val="0"/>
      <w:marTop w:val="0"/>
      <w:marBottom w:val="0"/>
      <w:divBdr>
        <w:top w:val="none" w:sz="0" w:space="0" w:color="auto"/>
        <w:left w:val="none" w:sz="0" w:space="0" w:color="auto"/>
        <w:bottom w:val="none" w:sz="0" w:space="0" w:color="auto"/>
        <w:right w:val="none" w:sz="0" w:space="0" w:color="auto"/>
      </w:divBdr>
    </w:div>
    <w:div w:id="722484982">
      <w:bodyDiv w:val="1"/>
      <w:marLeft w:val="0"/>
      <w:marRight w:val="0"/>
      <w:marTop w:val="0"/>
      <w:marBottom w:val="0"/>
      <w:divBdr>
        <w:top w:val="none" w:sz="0" w:space="0" w:color="auto"/>
        <w:left w:val="none" w:sz="0" w:space="0" w:color="auto"/>
        <w:bottom w:val="none" w:sz="0" w:space="0" w:color="auto"/>
        <w:right w:val="none" w:sz="0" w:space="0" w:color="auto"/>
      </w:divBdr>
    </w:div>
    <w:div w:id="734163195">
      <w:bodyDiv w:val="1"/>
      <w:marLeft w:val="0"/>
      <w:marRight w:val="0"/>
      <w:marTop w:val="0"/>
      <w:marBottom w:val="0"/>
      <w:divBdr>
        <w:top w:val="none" w:sz="0" w:space="0" w:color="auto"/>
        <w:left w:val="none" w:sz="0" w:space="0" w:color="auto"/>
        <w:bottom w:val="none" w:sz="0" w:space="0" w:color="auto"/>
        <w:right w:val="none" w:sz="0" w:space="0" w:color="auto"/>
      </w:divBdr>
    </w:div>
    <w:div w:id="780078189">
      <w:bodyDiv w:val="1"/>
      <w:marLeft w:val="0"/>
      <w:marRight w:val="0"/>
      <w:marTop w:val="0"/>
      <w:marBottom w:val="0"/>
      <w:divBdr>
        <w:top w:val="none" w:sz="0" w:space="0" w:color="auto"/>
        <w:left w:val="none" w:sz="0" w:space="0" w:color="auto"/>
        <w:bottom w:val="none" w:sz="0" w:space="0" w:color="auto"/>
        <w:right w:val="none" w:sz="0" w:space="0" w:color="auto"/>
      </w:divBdr>
    </w:div>
    <w:div w:id="792212392">
      <w:bodyDiv w:val="1"/>
      <w:marLeft w:val="0"/>
      <w:marRight w:val="0"/>
      <w:marTop w:val="0"/>
      <w:marBottom w:val="0"/>
      <w:divBdr>
        <w:top w:val="none" w:sz="0" w:space="0" w:color="auto"/>
        <w:left w:val="none" w:sz="0" w:space="0" w:color="auto"/>
        <w:bottom w:val="none" w:sz="0" w:space="0" w:color="auto"/>
        <w:right w:val="none" w:sz="0" w:space="0" w:color="auto"/>
      </w:divBdr>
    </w:div>
    <w:div w:id="829096248">
      <w:bodyDiv w:val="1"/>
      <w:marLeft w:val="0"/>
      <w:marRight w:val="0"/>
      <w:marTop w:val="0"/>
      <w:marBottom w:val="0"/>
      <w:divBdr>
        <w:top w:val="none" w:sz="0" w:space="0" w:color="auto"/>
        <w:left w:val="none" w:sz="0" w:space="0" w:color="auto"/>
        <w:bottom w:val="none" w:sz="0" w:space="0" w:color="auto"/>
        <w:right w:val="none" w:sz="0" w:space="0" w:color="auto"/>
      </w:divBdr>
    </w:div>
    <w:div w:id="831215136">
      <w:bodyDiv w:val="1"/>
      <w:marLeft w:val="0"/>
      <w:marRight w:val="0"/>
      <w:marTop w:val="0"/>
      <w:marBottom w:val="0"/>
      <w:divBdr>
        <w:top w:val="none" w:sz="0" w:space="0" w:color="auto"/>
        <w:left w:val="none" w:sz="0" w:space="0" w:color="auto"/>
        <w:bottom w:val="none" w:sz="0" w:space="0" w:color="auto"/>
        <w:right w:val="none" w:sz="0" w:space="0" w:color="auto"/>
      </w:divBdr>
    </w:div>
    <w:div w:id="835681356">
      <w:bodyDiv w:val="1"/>
      <w:marLeft w:val="0"/>
      <w:marRight w:val="0"/>
      <w:marTop w:val="0"/>
      <w:marBottom w:val="0"/>
      <w:divBdr>
        <w:top w:val="none" w:sz="0" w:space="0" w:color="auto"/>
        <w:left w:val="none" w:sz="0" w:space="0" w:color="auto"/>
        <w:bottom w:val="none" w:sz="0" w:space="0" w:color="auto"/>
        <w:right w:val="none" w:sz="0" w:space="0" w:color="auto"/>
      </w:divBdr>
    </w:div>
    <w:div w:id="842164929">
      <w:bodyDiv w:val="1"/>
      <w:marLeft w:val="0"/>
      <w:marRight w:val="0"/>
      <w:marTop w:val="0"/>
      <w:marBottom w:val="0"/>
      <w:divBdr>
        <w:top w:val="none" w:sz="0" w:space="0" w:color="auto"/>
        <w:left w:val="none" w:sz="0" w:space="0" w:color="auto"/>
        <w:bottom w:val="none" w:sz="0" w:space="0" w:color="auto"/>
        <w:right w:val="none" w:sz="0" w:space="0" w:color="auto"/>
      </w:divBdr>
    </w:div>
    <w:div w:id="877006482">
      <w:bodyDiv w:val="1"/>
      <w:marLeft w:val="0"/>
      <w:marRight w:val="0"/>
      <w:marTop w:val="0"/>
      <w:marBottom w:val="0"/>
      <w:divBdr>
        <w:top w:val="none" w:sz="0" w:space="0" w:color="auto"/>
        <w:left w:val="none" w:sz="0" w:space="0" w:color="auto"/>
        <w:bottom w:val="none" w:sz="0" w:space="0" w:color="auto"/>
        <w:right w:val="none" w:sz="0" w:space="0" w:color="auto"/>
      </w:divBdr>
    </w:div>
    <w:div w:id="885726240">
      <w:bodyDiv w:val="1"/>
      <w:marLeft w:val="0"/>
      <w:marRight w:val="0"/>
      <w:marTop w:val="0"/>
      <w:marBottom w:val="0"/>
      <w:divBdr>
        <w:top w:val="none" w:sz="0" w:space="0" w:color="auto"/>
        <w:left w:val="none" w:sz="0" w:space="0" w:color="auto"/>
        <w:bottom w:val="none" w:sz="0" w:space="0" w:color="auto"/>
        <w:right w:val="none" w:sz="0" w:space="0" w:color="auto"/>
      </w:divBdr>
    </w:div>
    <w:div w:id="902251668">
      <w:bodyDiv w:val="1"/>
      <w:marLeft w:val="0"/>
      <w:marRight w:val="0"/>
      <w:marTop w:val="0"/>
      <w:marBottom w:val="0"/>
      <w:divBdr>
        <w:top w:val="none" w:sz="0" w:space="0" w:color="auto"/>
        <w:left w:val="none" w:sz="0" w:space="0" w:color="auto"/>
        <w:bottom w:val="none" w:sz="0" w:space="0" w:color="auto"/>
        <w:right w:val="none" w:sz="0" w:space="0" w:color="auto"/>
      </w:divBdr>
    </w:div>
    <w:div w:id="955524205">
      <w:bodyDiv w:val="1"/>
      <w:marLeft w:val="0"/>
      <w:marRight w:val="0"/>
      <w:marTop w:val="0"/>
      <w:marBottom w:val="0"/>
      <w:divBdr>
        <w:top w:val="none" w:sz="0" w:space="0" w:color="auto"/>
        <w:left w:val="none" w:sz="0" w:space="0" w:color="auto"/>
        <w:bottom w:val="none" w:sz="0" w:space="0" w:color="auto"/>
        <w:right w:val="none" w:sz="0" w:space="0" w:color="auto"/>
      </w:divBdr>
    </w:div>
    <w:div w:id="992218547">
      <w:bodyDiv w:val="1"/>
      <w:marLeft w:val="0"/>
      <w:marRight w:val="0"/>
      <w:marTop w:val="0"/>
      <w:marBottom w:val="0"/>
      <w:divBdr>
        <w:top w:val="none" w:sz="0" w:space="0" w:color="auto"/>
        <w:left w:val="none" w:sz="0" w:space="0" w:color="auto"/>
        <w:bottom w:val="none" w:sz="0" w:space="0" w:color="auto"/>
        <w:right w:val="none" w:sz="0" w:space="0" w:color="auto"/>
      </w:divBdr>
    </w:div>
    <w:div w:id="997270545">
      <w:bodyDiv w:val="1"/>
      <w:marLeft w:val="0"/>
      <w:marRight w:val="0"/>
      <w:marTop w:val="0"/>
      <w:marBottom w:val="0"/>
      <w:divBdr>
        <w:top w:val="none" w:sz="0" w:space="0" w:color="auto"/>
        <w:left w:val="none" w:sz="0" w:space="0" w:color="auto"/>
        <w:bottom w:val="none" w:sz="0" w:space="0" w:color="auto"/>
        <w:right w:val="none" w:sz="0" w:space="0" w:color="auto"/>
      </w:divBdr>
    </w:div>
    <w:div w:id="1024476165">
      <w:bodyDiv w:val="1"/>
      <w:marLeft w:val="0"/>
      <w:marRight w:val="0"/>
      <w:marTop w:val="0"/>
      <w:marBottom w:val="0"/>
      <w:divBdr>
        <w:top w:val="none" w:sz="0" w:space="0" w:color="auto"/>
        <w:left w:val="none" w:sz="0" w:space="0" w:color="auto"/>
        <w:bottom w:val="none" w:sz="0" w:space="0" w:color="auto"/>
        <w:right w:val="none" w:sz="0" w:space="0" w:color="auto"/>
      </w:divBdr>
    </w:div>
    <w:div w:id="1024600841">
      <w:bodyDiv w:val="1"/>
      <w:marLeft w:val="0"/>
      <w:marRight w:val="0"/>
      <w:marTop w:val="0"/>
      <w:marBottom w:val="0"/>
      <w:divBdr>
        <w:top w:val="none" w:sz="0" w:space="0" w:color="auto"/>
        <w:left w:val="none" w:sz="0" w:space="0" w:color="auto"/>
        <w:bottom w:val="none" w:sz="0" w:space="0" w:color="auto"/>
        <w:right w:val="none" w:sz="0" w:space="0" w:color="auto"/>
      </w:divBdr>
    </w:div>
    <w:div w:id="1025865270">
      <w:bodyDiv w:val="1"/>
      <w:marLeft w:val="0"/>
      <w:marRight w:val="0"/>
      <w:marTop w:val="0"/>
      <w:marBottom w:val="0"/>
      <w:divBdr>
        <w:top w:val="none" w:sz="0" w:space="0" w:color="auto"/>
        <w:left w:val="none" w:sz="0" w:space="0" w:color="auto"/>
        <w:bottom w:val="none" w:sz="0" w:space="0" w:color="auto"/>
        <w:right w:val="none" w:sz="0" w:space="0" w:color="auto"/>
      </w:divBdr>
    </w:div>
    <w:div w:id="1030031511">
      <w:bodyDiv w:val="1"/>
      <w:marLeft w:val="0"/>
      <w:marRight w:val="0"/>
      <w:marTop w:val="0"/>
      <w:marBottom w:val="0"/>
      <w:divBdr>
        <w:top w:val="none" w:sz="0" w:space="0" w:color="auto"/>
        <w:left w:val="none" w:sz="0" w:space="0" w:color="auto"/>
        <w:bottom w:val="none" w:sz="0" w:space="0" w:color="auto"/>
        <w:right w:val="none" w:sz="0" w:space="0" w:color="auto"/>
      </w:divBdr>
    </w:div>
    <w:div w:id="1043672415">
      <w:bodyDiv w:val="1"/>
      <w:marLeft w:val="0"/>
      <w:marRight w:val="0"/>
      <w:marTop w:val="0"/>
      <w:marBottom w:val="0"/>
      <w:divBdr>
        <w:top w:val="none" w:sz="0" w:space="0" w:color="auto"/>
        <w:left w:val="none" w:sz="0" w:space="0" w:color="auto"/>
        <w:bottom w:val="none" w:sz="0" w:space="0" w:color="auto"/>
        <w:right w:val="none" w:sz="0" w:space="0" w:color="auto"/>
      </w:divBdr>
    </w:div>
    <w:div w:id="1069966129">
      <w:bodyDiv w:val="1"/>
      <w:marLeft w:val="0"/>
      <w:marRight w:val="0"/>
      <w:marTop w:val="0"/>
      <w:marBottom w:val="0"/>
      <w:divBdr>
        <w:top w:val="none" w:sz="0" w:space="0" w:color="auto"/>
        <w:left w:val="none" w:sz="0" w:space="0" w:color="auto"/>
        <w:bottom w:val="none" w:sz="0" w:space="0" w:color="auto"/>
        <w:right w:val="none" w:sz="0" w:space="0" w:color="auto"/>
      </w:divBdr>
    </w:div>
    <w:div w:id="1076974541">
      <w:bodyDiv w:val="1"/>
      <w:marLeft w:val="0"/>
      <w:marRight w:val="0"/>
      <w:marTop w:val="0"/>
      <w:marBottom w:val="0"/>
      <w:divBdr>
        <w:top w:val="none" w:sz="0" w:space="0" w:color="auto"/>
        <w:left w:val="none" w:sz="0" w:space="0" w:color="auto"/>
        <w:bottom w:val="none" w:sz="0" w:space="0" w:color="auto"/>
        <w:right w:val="none" w:sz="0" w:space="0" w:color="auto"/>
      </w:divBdr>
    </w:div>
    <w:div w:id="1119489103">
      <w:bodyDiv w:val="1"/>
      <w:marLeft w:val="0"/>
      <w:marRight w:val="0"/>
      <w:marTop w:val="0"/>
      <w:marBottom w:val="0"/>
      <w:divBdr>
        <w:top w:val="none" w:sz="0" w:space="0" w:color="auto"/>
        <w:left w:val="none" w:sz="0" w:space="0" w:color="auto"/>
        <w:bottom w:val="none" w:sz="0" w:space="0" w:color="auto"/>
        <w:right w:val="none" w:sz="0" w:space="0" w:color="auto"/>
      </w:divBdr>
    </w:div>
    <w:div w:id="1128889416">
      <w:bodyDiv w:val="1"/>
      <w:marLeft w:val="0"/>
      <w:marRight w:val="0"/>
      <w:marTop w:val="0"/>
      <w:marBottom w:val="0"/>
      <w:divBdr>
        <w:top w:val="none" w:sz="0" w:space="0" w:color="auto"/>
        <w:left w:val="none" w:sz="0" w:space="0" w:color="auto"/>
        <w:bottom w:val="none" w:sz="0" w:space="0" w:color="auto"/>
        <w:right w:val="none" w:sz="0" w:space="0" w:color="auto"/>
      </w:divBdr>
    </w:div>
    <w:div w:id="1134173657">
      <w:bodyDiv w:val="1"/>
      <w:marLeft w:val="0"/>
      <w:marRight w:val="0"/>
      <w:marTop w:val="0"/>
      <w:marBottom w:val="0"/>
      <w:divBdr>
        <w:top w:val="none" w:sz="0" w:space="0" w:color="auto"/>
        <w:left w:val="none" w:sz="0" w:space="0" w:color="auto"/>
        <w:bottom w:val="none" w:sz="0" w:space="0" w:color="auto"/>
        <w:right w:val="none" w:sz="0" w:space="0" w:color="auto"/>
      </w:divBdr>
    </w:div>
    <w:div w:id="1134366123">
      <w:bodyDiv w:val="1"/>
      <w:marLeft w:val="0"/>
      <w:marRight w:val="0"/>
      <w:marTop w:val="0"/>
      <w:marBottom w:val="0"/>
      <w:divBdr>
        <w:top w:val="none" w:sz="0" w:space="0" w:color="auto"/>
        <w:left w:val="none" w:sz="0" w:space="0" w:color="auto"/>
        <w:bottom w:val="none" w:sz="0" w:space="0" w:color="auto"/>
        <w:right w:val="none" w:sz="0" w:space="0" w:color="auto"/>
      </w:divBdr>
    </w:div>
    <w:div w:id="1208833575">
      <w:bodyDiv w:val="1"/>
      <w:marLeft w:val="0"/>
      <w:marRight w:val="0"/>
      <w:marTop w:val="0"/>
      <w:marBottom w:val="0"/>
      <w:divBdr>
        <w:top w:val="none" w:sz="0" w:space="0" w:color="auto"/>
        <w:left w:val="none" w:sz="0" w:space="0" w:color="auto"/>
        <w:bottom w:val="none" w:sz="0" w:space="0" w:color="auto"/>
        <w:right w:val="none" w:sz="0" w:space="0" w:color="auto"/>
      </w:divBdr>
    </w:div>
    <w:div w:id="1212351467">
      <w:bodyDiv w:val="1"/>
      <w:marLeft w:val="0"/>
      <w:marRight w:val="0"/>
      <w:marTop w:val="0"/>
      <w:marBottom w:val="0"/>
      <w:divBdr>
        <w:top w:val="none" w:sz="0" w:space="0" w:color="auto"/>
        <w:left w:val="none" w:sz="0" w:space="0" w:color="auto"/>
        <w:bottom w:val="none" w:sz="0" w:space="0" w:color="auto"/>
        <w:right w:val="none" w:sz="0" w:space="0" w:color="auto"/>
      </w:divBdr>
    </w:div>
    <w:div w:id="1217355161">
      <w:bodyDiv w:val="1"/>
      <w:marLeft w:val="0"/>
      <w:marRight w:val="0"/>
      <w:marTop w:val="0"/>
      <w:marBottom w:val="0"/>
      <w:divBdr>
        <w:top w:val="none" w:sz="0" w:space="0" w:color="auto"/>
        <w:left w:val="none" w:sz="0" w:space="0" w:color="auto"/>
        <w:bottom w:val="none" w:sz="0" w:space="0" w:color="auto"/>
        <w:right w:val="none" w:sz="0" w:space="0" w:color="auto"/>
      </w:divBdr>
    </w:div>
    <w:div w:id="1234700039">
      <w:bodyDiv w:val="1"/>
      <w:marLeft w:val="0"/>
      <w:marRight w:val="0"/>
      <w:marTop w:val="0"/>
      <w:marBottom w:val="0"/>
      <w:divBdr>
        <w:top w:val="none" w:sz="0" w:space="0" w:color="auto"/>
        <w:left w:val="none" w:sz="0" w:space="0" w:color="auto"/>
        <w:bottom w:val="none" w:sz="0" w:space="0" w:color="auto"/>
        <w:right w:val="none" w:sz="0" w:space="0" w:color="auto"/>
      </w:divBdr>
    </w:div>
    <w:div w:id="1248156497">
      <w:bodyDiv w:val="1"/>
      <w:marLeft w:val="0"/>
      <w:marRight w:val="0"/>
      <w:marTop w:val="0"/>
      <w:marBottom w:val="0"/>
      <w:divBdr>
        <w:top w:val="none" w:sz="0" w:space="0" w:color="auto"/>
        <w:left w:val="none" w:sz="0" w:space="0" w:color="auto"/>
        <w:bottom w:val="none" w:sz="0" w:space="0" w:color="auto"/>
        <w:right w:val="none" w:sz="0" w:space="0" w:color="auto"/>
      </w:divBdr>
    </w:div>
    <w:div w:id="1262103132">
      <w:bodyDiv w:val="1"/>
      <w:marLeft w:val="0"/>
      <w:marRight w:val="0"/>
      <w:marTop w:val="0"/>
      <w:marBottom w:val="0"/>
      <w:divBdr>
        <w:top w:val="none" w:sz="0" w:space="0" w:color="auto"/>
        <w:left w:val="none" w:sz="0" w:space="0" w:color="auto"/>
        <w:bottom w:val="none" w:sz="0" w:space="0" w:color="auto"/>
        <w:right w:val="none" w:sz="0" w:space="0" w:color="auto"/>
      </w:divBdr>
    </w:div>
    <w:div w:id="1279945945">
      <w:bodyDiv w:val="1"/>
      <w:marLeft w:val="0"/>
      <w:marRight w:val="0"/>
      <w:marTop w:val="0"/>
      <w:marBottom w:val="0"/>
      <w:divBdr>
        <w:top w:val="none" w:sz="0" w:space="0" w:color="auto"/>
        <w:left w:val="none" w:sz="0" w:space="0" w:color="auto"/>
        <w:bottom w:val="none" w:sz="0" w:space="0" w:color="auto"/>
        <w:right w:val="none" w:sz="0" w:space="0" w:color="auto"/>
      </w:divBdr>
    </w:div>
    <w:div w:id="1303342443">
      <w:bodyDiv w:val="1"/>
      <w:marLeft w:val="0"/>
      <w:marRight w:val="0"/>
      <w:marTop w:val="0"/>
      <w:marBottom w:val="0"/>
      <w:divBdr>
        <w:top w:val="none" w:sz="0" w:space="0" w:color="auto"/>
        <w:left w:val="none" w:sz="0" w:space="0" w:color="auto"/>
        <w:bottom w:val="none" w:sz="0" w:space="0" w:color="auto"/>
        <w:right w:val="none" w:sz="0" w:space="0" w:color="auto"/>
      </w:divBdr>
    </w:div>
    <w:div w:id="1303653431">
      <w:bodyDiv w:val="1"/>
      <w:marLeft w:val="0"/>
      <w:marRight w:val="0"/>
      <w:marTop w:val="0"/>
      <w:marBottom w:val="0"/>
      <w:divBdr>
        <w:top w:val="none" w:sz="0" w:space="0" w:color="auto"/>
        <w:left w:val="none" w:sz="0" w:space="0" w:color="auto"/>
        <w:bottom w:val="none" w:sz="0" w:space="0" w:color="auto"/>
        <w:right w:val="none" w:sz="0" w:space="0" w:color="auto"/>
      </w:divBdr>
    </w:div>
    <w:div w:id="1314480402">
      <w:bodyDiv w:val="1"/>
      <w:marLeft w:val="0"/>
      <w:marRight w:val="0"/>
      <w:marTop w:val="0"/>
      <w:marBottom w:val="0"/>
      <w:divBdr>
        <w:top w:val="none" w:sz="0" w:space="0" w:color="auto"/>
        <w:left w:val="none" w:sz="0" w:space="0" w:color="auto"/>
        <w:bottom w:val="none" w:sz="0" w:space="0" w:color="auto"/>
        <w:right w:val="none" w:sz="0" w:space="0" w:color="auto"/>
      </w:divBdr>
    </w:div>
    <w:div w:id="1326326714">
      <w:bodyDiv w:val="1"/>
      <w:marLeft w:val="0"/>
      <w:marRight w:val="0"/>
      <w:marTop w:val="0"/>
      <w:marBottom w:val="0"/>
      <w:divBdr>
        <w:top w:val="none" w:sz="0" w:space="0" w:color="auto"/>
        <w:left w:val="none" w:sz="0" w:space="0" w:color="auto"/>
        <w:bottom w:val="none" w:sz="0" w:space="0" w:color="auto"/>
        <w:right w:val="none" w:sz="0" w:space="0" w:color="auto"/>
      </w:divBdr>
    </w:div>
    <w:div w:id="1333491097">
      <w:bodyDiv w:val="1"/>
      <w:marLeft w:val="0"/>
      <w:marRight w:val="0"/>
      <w:marTop w:val="0"/>
      <w:marBottom w:val="0"/>
      <w:divBdr>
        <w:top w:val="none" w:sz="0" w:space="0" w:color="auto"/>
        <w:left w:val="none" w:sz="0" w:space="0" w:color="auto"/>
        <w:bottom w:val="none" w:sz="0" w:space="0" w:color="auto"/>
        <w:right w:val="none" w:sz="0" w:space="0" w:color="auto"/>
      </w:divBdr>
    </w:div>
    <w:div w:id="1343508520">
      <w:bodyDiv w:val="1"/>
      <w:marLeft w:val="0"/>
      <w:marRight w:val="0"/>
      <w:marTop w:val="0"/>
      <w:marBottom w:val="0"/>
      <w:divBdr>
        <w:top w:val="none" w:sz="0" w:space="0" w:color="auto"/>
        <w:left w:val="none" w:sz="0" w:space="0" w:color="auto"/>
        <w:bottom w:val="none" w:sz="0" w:space="0" w:color="auto"/>
        <w:right w:val="none" w:sz="0" w:space="0" w:color="auto"/>
      </w:divBdr>
    </w:div>
    <w:div w:id="1421020698">
      <w:bodyDiv w:val="1"/>
      <w:marLeft w:val="0"/>
      <w:marRight w:val="0"/>
      <w:marTop w:val="0"/>
      <w:marBottom w:val="0"/>
      <w:divBdr>
        <w:top w:val="none" w:sz="0" w:space="0" w:color="auto"/>
        <w:left w:val="none" w:sz="0" w:space="0" w:color="auto"/>
        <w:bottom w:val="none" w:sz="0" w:space="0" w:color="auto"/>
        <w:right w:val="none" w:sz="0" w:space="0" w:color="auto"/>
      </w:divBdr>
      <w:divsChild>
        <w:div w:id="426732717">
          <w:marLeft w:val="0"/>
          <w:marRight w:val="0"/>
          <w:marTop w:val="0"/>
          <w:marBottom w:val="0"/>
          <w:divBdr>
            <w:top w:val="none" w:sz="0" w:space="0" w:color="auto"/>
            <w:left w:val="none" w:sz="0" w:space="0" w:color="auto"/>
            <w:bottom w:val="none" w:sz="0" w:space="0" w:color="auto"/>
            <w:right w:val="none" w:sz="0" w:space="0" w:color="auto"/>
          </w:divBdr>
          <w:divsChild>
            <w:div w:id="1120103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759">
      <w:bodyDiv w:val="1"/>
      <w:marLeft w:val="0"/>
      <w:marRight w:val="0"/>
      <w:marTop w:val="0"/>
      <w:marBottom w:val="0"/>
      <w:divBdr>
        <w:top w:val="none" w:sz="0" w:space="0" w:color="auto"/>
        <w:left w:val="none" w:sz="0" w:space="0" w:color="auto"/>
        <w:bottom w:val="none" w:sz="0" w:space="0" w:color="auto"/>
        <w:right w:val="none" w:sz="0" w:space="0" w:color="auto"/>
      </w:divBdr>
    </w:div>
    <w:div w:id="1431006846">
      <w:bodyDiv w:val="1"/>
      <w:marLeft w:val="0"/>
      <w:marRight w:val="0"/>
      <w:marTop w:val="0"/>
      <w:marBottom w:val="0"/>
      <w:divBdr>
        <w:top w:val="none" w:sz="0" w:space="0" w:color="auto"/>
        <w:left w:val="none" w:sz="0" w:space="0" w:color="auto"/>
        <w:bottom w:val="none" w:sz="0" w:space="0" w:color="auto"/>
        <w:right w:val="none" w:sz="0" w:space="0" w:color="auto"/>
      </w:divBdr>
    </w:div>
    <w:div w:id="1431972342">
      <w:bodyDiv w:val="1"/>
      <w:marLeft w:val="0"/>
      <w:marRight w:val="0"/>
      <w:marTop w:val="0"/>
      <w:marBottom w:val="0"/>
      <w:divBdr>
        <w:top w:val="none" w:sz="0" w:space="0" w:color="auto"/>
        <w:left w:val="none" w:sz="0" w:space="0" w:color="auto"/>
        <w:bottom w:val="none" w:sz="0" w:space="0" w:color="auto"/>
        <w:right w:val="none" w:sz="0" w:space="0" w:color="auto"/>
      </w:divBdr>
    </w:div>
    <w:div w:id="1434978016">
      <w:bodyDiv w:val="1"/>
      <w:marLeft w:val="0"/>
      <w:marRight w:val="0"/>
      <w:marTop w:val="0"/>
      <w:marBottom w:val="0"/>
      <w:divBdr>
        <w:top w:val="none" w:sz="0" w:space="0" w:color="auto"/>
        <w:left w:val="none" w:sz="0" w:space="0" w:color="auto"/>
        <w:bottom w:val="none" w:sz="0" w:space="0" w:color="auto"/>
        <w:right w:val="none" w:sz="0" w:space="0" w:color="auto"/>
      </w:divBdr>
    </w:div>
    <w:div w:id="1470709597">
      <w:bodyDiv w:val="1"/>
      <w:marLeft w:val="0"/>
      <w:marRight w:val="0"/>
      <w:marTop w:val="0"/>
      <w:marBottom w:val="0"/>
      <w:divBdr>
        <w:top w:val="none" w:sz="0" w:space="0" w:color="auto"/>
        <w:left w:val="none" w:sz="0" w:space="0" w:color="auto"/>
        <w:bottom w:val="none" w:sz="0" w:space="0" w:color="auto"/>
        <w:right w:val="none" w:sz="0" w:space="0" w:color="auto"/>
      </w:divBdr>
    </w:div>
    <w:div w:id="1497726299">
      <w:bodyDiv w:val="1"/>
      <w:marLeft w:val="0"/>
      <w:marRight w:val="0"/>
      <w:marTop w:val="0"/>
      <w:marBottom w:val="0"/>
      <w:divBdr>
        <w:top w:val="none" w:sz="0" w:space="0" w:color="auto"/>
        <w:left w:val="none" w:sz="0" w:space="0" w:color="auto"/>
        <w:bottom w:val="none" w:sz="0" w:space="0" w:color="auto"/>
        <w:right w:val="none" w:sz="0" w:space="0" w:color="auto"/>
      </w:divBdr>
    </w:div>
    <w:div w:id="1498307848">
      <w:bodyDiv w:val="1"/>
      <w:marLeft w:val="0"/>
      <w:marRight w:val="0"/>
      <w:marTop w:val="0"/>
      <w:marBottom w:val="0"/>
      <w:divBdr>
        <w:top w:val="none" w:sz="0" w:space="0" w:color="auto"/>
        <w:left w:val="none" w:sz="0" w:space="0" w:color="auto"/>
        <w:bottom w:val="none" w:sz="0" w:space="0" w:color="auto"/>
        <w:right w:val="none" w:sz="0" w:space="0" w:color="auto"/>
      </w:divBdr>
    </w:div>
    <w:div w:id="1507787169">
      <w:bodyDiv w:val="1"/>
      <w:marLeft w:val="0"/>
      <w:marRight w:val="0"/>
      <w:marTop w:val="0"/>
      <w:marBottom w:val="0"/>
      <w:divBdr>
        <w:top w:val="none" w:sz="0" w:space="0" w:color="auto"/>
        <w:left w:val="none" w:sz="0" w:space="0" w:color="auto"/>
        <w:bottom w:val="none" w:sz="0" w:space="0" w:color="auto"/>
        <w:right w:val="none" w:sz="0" w:space="0" w:color="auto"/>
      </w:divBdr>
    </w:div>
    <w:div w:id="1552427606">
      <w:bodyDiv w:val="1"/>
      <w:marLeft w:val="0"/>
      <w:marRight w:val="0"/>
      <w:marTop w:val="0"/>
      <w:marBottom w:val="0"/>
      <w:divBdr>
        <w:top w:val="none" w:sz="0" w:space="0" w:color="auto"/>
        <w:left w:val="none" w:sz="0" w:space="0" w:color="auto"/>
        <w:bottom w:val="none" w:sz="0" w:space="0" w:color="auto"/>
        <w:right w:val="none" w:sz="0" w:space="0" w:color="auto"/>
      </w:divBdr>
    </w:div>
    <w:div w:id="1568345286">
      <w:bodyDiv w:val="1"/>
      <w:marLeft w:val="0"/>
      <w:marRight w:val="0"/>
      <w:marTop w:val="0"/>
      <w:marBottom w:val="0"/>
      <w:divBdr>
        <w:top w:val="none" w:sz="0" w:space="0" w:color="auto"/>
        <w:left w:val="none" w:sz="0" w:space="0" w:color="auto"/>
        <w:bottom w:val="none" w:sz="0" w:space="0" w:color="auto"/>
        <w:right w:val="none" w:sz="0" w:space="0" w:color="auto"/>
      </w:divBdr>
    </w:div>
    <w:div w:id="1575311805">
      <w:bodyDiv w:val="1"/>
      <w:marLeft w:val="0"/>
      <w:marRight w:val="0"/>
      <w:marTop w:val="0"/>
      <w:marBottom w:val="0"/>
      <w:divBdr>
        <w:top w:val="none" w:sz="0" w:space="0" w:color="auto"/>
        <w:left w:val="none" w:sz="0" w:space="0" w:color="auto"/>
        <w:bottom w:val="none" w:sz="0" w:space="0" w:color="auto"/>
        <w:right w:val="none" w:sz="0" w:space="0" w:color="auto"/>
      </w:divBdr>
    </w:div>
    <w:div w:id="1575815220">
      <w:bodyDiv w:val="1"/>
      <w:marLeft w:val="0"/>
      <w:marRight w:val="0"/>
      <w:marTop w:val="0"/>
      <w:marBottom w:val="0"/>
      <w:divBdr>
        <w:top w:val="none" w:sz="0" w:space="0" w:color="auto"/>
        <w:left w:val="none" w:sz="0" w:space="0" w:color="auto"/>
        <w:bottom w:val="none" w:sz="0" w:space="0" w:color="auto"/>
        <w:right w:val="none" w:sz="0" w:space="0" w:color="auto"/>
      </w:divBdr>
    </w:div>
    <w:div w:id="1595286345">
      <w:bodyDiv w:val="1"/>
      <w:marLeft w:val="0"/>
      <w:marRight w:val="0"/>
      <w:marTop w:val="0"/>
      <w:marBottom w:val="0"/>
      <w:divBdr>
        <w:top w:val="none" w:sz="0" w:space="0" w:color="auto"/>
        <w:left w:val="none" w:sz="0" w:space="0" w:color="auto"/>
        <w:bottom w:val="none" w:sz="0" w:space="0" w:color="auto"/>
        <w:right w:val="none" w:sz="0" w:space="0" w:color="auto"/>
      </w:divBdr>
    </w:div>
    <w:div w:id="1604652315">
      <w:bodyDiv w:val="1"/>
      <w:marLeft w:val="0"/>
      <w:marRight w:val="0"/>
      <w:marTop w:val="0"/>
      <w:marBottom w:val="0"/>
      <w:divBdr>
        <w:top w:val="none" w:sz="0" w:space="0" w:color="auto"/>
        <w:left w:val="none" w:sz="0" w:space="0" w:color="auto"/>
        <w:bottom w:val="none" w:sz="0" w:space="0" w:color="auto"/>
        <w:right w:val="none" w:sz="0" w:space="0" w:color="auto"/>
      </w:divBdr>
    </w:div>
    <w:div w:id="1605964470">
      <w:bodyDiv w:val="1"/>
      <w:marLeft w:val="0"/>
      <w:marRight w:val="0"/>
      <w:marTop w:val="0"/>
      <w:marBottom w:val="0"/>
      <w:divBdr>
        <w:top w:val="none" w:sz="0" w:space="0" w:color="auto"/>
        <w:left w:val="none" w:sz="0" w:space="0" w:color="auto"/>
        <w:bottom w:val="none" w:sz="0" w:space="0" w:color="auto"/>
        <w:right w:val="none" w:sz="0" w:space="0" w:color="auto"/>
      </w:divBdr>
    </w:div>
    <w:div w:id="1606301421">
      <w:bodyDiv w:val="1"/>
      <w:marLeft w:val="0"/>
      <w:marRight w:val="0"/>
      <w:marTop w:val="0"/>
      <w:marBottom w:val="0"/>
      <w:divBdr>
        <w:top w:val="none" w:sz="0" w:space="0" w:color="auto"/>
        <w:left w:val="none" w:sz="0" w:space="0" w:color="auto"/>
        <w:bottom w:val="none" w:sz="0" w:space="0" w:color="auto"/>
        <w:right w:val="none" w:sz="0" w:space="0" w:color="auto"/>
      </w:divBdr>
    </w:div>
    <w:div w:id="1625581213">
      <w:bodyDiv w:val="1"/>
      <w:marLeft w:val="0"/>
      <w:marRight w:val="0"/>
      <w:marTop w:val="0"/>
      <w:marBottom w:val="0"/>
      <w:divBdr>
        <w:top w:val="none" w:sz="0" w:space="0" w:color="auto"/>
        <w:left w:val="none" w:sz="0" w:space="0" w:color="auto"/>
        <w:bottom w:val="none" w:sz="0" w:space="0" w:color="auto"/>
        <w:right w:val="none" w:sz="0" w:space="0" w:color="auto"/>
      </w:divBdr>
    </w:div>
    <w:div w:id="1641304816">
      <w:bodyDiv w:val="1"/>
      <w:marLeft w:val="0"/>
      <w:marRight w:val="0"/>
      <w:marTop w:val="0"/>
      <w:marBottom w:val="0"/>
      <w:divBdr>
        <w:top w:val="none" w:sz="0" w:space="0" w:color="auto"/>
        <w:left w:val="none" w:sz="0" w:space="0" w:color="auto"/>
        <w:bottom w:val="none" w:sz="0" w:space="0" w:color="auto"/>
        <w:right w:val="none" w:sz="0" w:space="0" w:color="auto"/>
      </w:divBdr>
    </w:div>
    <w:div w:id="1641305244">
      <w:bodyDiv w:val="1"/>
      <w:marLeft w:val="0"/>
      <w:marRight w:val="0"/>
      <w:marTop w:val="0"/>
      <w:marBottom w:val="0"/>
      <w:divBdr>
        <w:top w:val="none" w:sz="0" w:space="0" w:color="auto"/>
        <w:left w:val="none" w:sz="0" w:space="0" w:color="auto"/>
        <w:bottom w:val="none" w:sz="0" w:space="0" w:color="auto"/>
        <w:right w:val="none" w:sz="0" w:space="0" w:color="auto"/>
      </w:divBdr>
    </w:div>
    <w:div w:id="1652249696">
      <w:bodyDiv w:val="1"/>
      <w:marLeft w:val="0"/>
      <w:marRight w:val="0"/>
      <w:marTop w:val="0"/>
      <w:marBottom w:val="0"/>
      <w:divBdr>
        <w:top w:val="none" w:sz="0" w:space="0" w:color="auto"/>
        <w:left w:val="none" w:sz="0" w:space="0" w:color="auto"/>
        <w:bottom w:val="none" w:sz="0" w:space="0" w:color="auto"/>
        <w:right w:val="none" w:sz="0" w:space="0" w:color="auto"/>
      </w:divBdr>
    </w:div>
    <w:div w:id="1666859053">
      <w:bodyDiv w:val="1"/>
      <w:marLeft w:val="0"/>
      <w:marRight w:val="0"/>
      <w:marTop w:val="0"/>
      <w:marBottom w:val="0"/>
      <w:divBdr>
        <w:top w:val="none" w:sz="0" w:space="0" w:color="auto"/>
        <w:left w:val="none" w:sz="0" w:space="0" w:color="auto"/>
        <w:bottom w:val="none" w:sz="0" w:space="0" w:color="auto"/>
        <w:right w:val="none" w:sz="0" w:space="0" w:color="auto"/>
      </w:divBdr>
    </w:div>
    <w:div w:id="1679964263">
      <w:bodyDiv w:val="1"/>
      <w:marLeft w:val="0"/>
      <w:marRight w:val="0"/>
      <w:marTop w:val="0"/>
      <w:marBottom w:val="0"/>
      <w:divBdr>
        <w:top w:val="none" w:sz="0" w:space="0" w:color="auto"/>
        <w:left w:val="none" w:sz="0" w:space="0" w:color="auto"/>
        <w:bottom w:val="none" w:sz="0" w:space="0" w:color="auto"/>
        <w:right w:val="none" w:sz="0" w:space="0" w:color="auto"/>
      </w:divBdr>
    </w:div>
    <w:div w:id="1688168374">
      <w:bodyDiv w:val="1"/>
      <w:marLeft w:val="0"/>
      <w:marRight w:val="0"/>
      <w:marTop w:val="0"/>
      <w:marBottom w:val="0"/>
      <w:divBdr>
        <w:top w:val="none" w:sz="0" w:space="0" w:color="auto"/>
        <w:left w:val="none" w:sz="0" w:space="0" w:color="auto"/>
        <w:bottom w:val="none" w:sz="0" w:space="0" w:color="auto"/>
        <w:right w:val="none" w:sz="0" w:space="0" w:color="auto"/>
      </w:divBdr>
    </w:div>
    <w:div w:id="1696300217">
      <w:bodyDiv w:val="1"/>
      <w:marLeft w:val="0"/>
      <w:marRight w:val="0"/>
      <w:marTop w:val="0"/>
      <w:marBottom w:val="0"/>
      <w:divBdr>
        <w:top w:val="none" w:sz="0" w:space="0" w:color="auto"/>
        <w:left w:val="none" w:sz="0" w:space="0" w:color="auto"/>
        <w:bottom w:val="none" w:sz="0" w:space="0" w:color="auto"/>
        <w:right w:val="none" w:sz="0" w:space="0" w:color="auto"/>
      </w:divBdr>
    </w:div>
    <w:div w:id="1701473866">
      <w:bodyDiv w:val="1"/>
      <w:marLeft w:val="0"/>
      <w:marRight w:val="0"/>
      <w:marTop w:val="0"/>
      <w:marBottom w:val="0"/>
      <w:divBdr>
        <w:top w:val="none" w:sz="0" w:space="0" w:color="auto"/>
        <w:left w:val="none" w:sz="0" w:space="0" w:color="auto"/>
        <w:bottom w:val="none" w:sz="0" w:space="0" w:color="auto"/>
        <w:right w:val="none" w:sz="0" w:space="0" w:color="auto"/>
      </w:divBdr>
    </w:div>
    <w:div w:id="1707221596">
      <w:bodyDiv w:val="1"/>
      <w:marLeft w:val="0"/>
      <w:marRight w:val="0"/>
      <w:marTop w:val="0"/>
      <w:marBottom w:val="0"/>
      <w:divBdr>
        <w:top w:val="none" w:sz="0" w:space="0" w:color="auto"/>
        <w:left w:val="none" w:sz="0" w:space="0" w:color="auto"/>
        <w:bottom w:val="none" w:sz="0" w:space="0" w:color="auto"/>
        <w:right w:val="none" w:sz="0" w:space="0" w:color="auto"/>
      </w:divBdr>
    </w:div>
    <w:div w:id="1751468486">
      <w:bodyDiv w:val="1"/>
      <w:marLeft w:val="0"/>
      <w:marRight w:val="0"/>
      <w:marTop w:val="0"/>
      <w:marBottom w:val="0"/>
      <w:divBdr>
        <w:top w:val="none" w:sz="0" w:space="0" w:color="auto"/>
        <w:left w:val="none" w:sz="0" w:space="0" w:color="auto"/>
        <w:bottom w:val="none" w:sz="0" w:space="0" w:color="auto"/>
        <w:right w:val="none" w:sz="0" w:space="0" w:color="auto"/>
      </w:divBdr>
    </w:div>
    <w:div w:id="1783378926">
      <w:bodyDiv w:val="1"/>
      <w:marLeft w:val="0"/>
      <w:marRight w:val="0"/>
      <w:marTop w:val="0"/>
      <w:marBottom w:val="0"/>
      <w:divBdr>
        <w:top w:val="none" w:sz="0" w:space="0" w:color="auto"/>
        <w:left w:val="none" w:sz="0" w:space="0" w:color="auto"/>
        <w:bottom w:val="none" w:sz="0" w:space="0" w:color="auto"/>
        <w:right w:val="none" w:sz="0" w:space="0" w:color="auto"/>
      </w:divBdr>
    </w:div>
    <w:div w:id="1791043910">
      <w:bodyDiv w:val="1"/>
      <w:marLeft w:val="0"/>
      <w:marRight w:val="0"/>
      <w:marTop w:val="0"/>
      <w:marBottom w:val="0"/>
      <w:divBdr>
        <w:top w:val="none" w:sz="0" w:space="0" w:color="auto"/>
        <w:left w:val="none" w:sz="0" w:space="0" w:color="auto"/>
        <w:bottom w:val="none" w:sz="0" w:space="0" w:color="auto"/>
        <w:right w:val="none" w:sz="0" w:space="0" w:color="auto"/>
      </w:divBdr>
    </w:div>
    <w:div w:id="1795171132">
      <w:bodyDiv w:val="1"/>
      <w:marLeft w:val="0"/>
      <w:marRight w:val="0"/>
      <w:marTop w:val="0"/>
      <w:marBottom w:val="0"/>
      <w:divBdr>
        <w:top w:val="none" w:sz="0" w:space="0" w:color="auto"/>
        <w:left w:val="none" w:sz="0" w:space="0" w:color="auto"/>
        <w:bottom w:val="none" w:sz="0" w:space="0" w:color="auto"/>
        <w:right w:val="none" w:sz="0" w:space="0" w:color="auto"/>
      </w:divBdr>
    </w:div>
    <w:div w:id="1820346807">
      <w:bodyDiv w:val="1"/>
      <w:marLeft w:val="0"/>
      <w:marRight w:val="0"/>
      <w:marTop w:val="0"/>
      <w:marBottom w:val="0"/>
      <w:divBdr>
        <w:top w:val="none" w:sz="0" w:space="0" w:color="auto"/>
        <w:left w:val="none" w:sz="0" w:space="0" w:color="auto"/>
        <w:bottom w:val="none" w:sz="0" w:space="0" w:color="auto"/>
        <w:right w:val="none" w:sz="0" w:space="0" w:color="auto"/>
      </w:divBdr>
    </w:div>
    <w:div w:id="1824659918">
      <w:bodyDiv w:val="1"/>
      <w:marLeft w:val="0"/>
      <w:marRight w:val="0"/>
      <w:marTop w:val="0"/>
      <w:marBottom w:val="0"/>
      <w:divBdr>
        <w:top w:val="none" w:sz="0" w:space="0" w:color="auto"/>
        <w:left w:val="none" w:sz="0" w:space="0" w:color="auto"/>
        <w:bottom w:val="none" w:sz="0" w:space="0" w:color="auto"/>
        <w:right w:val="none" w:sz="0" w:space="0" w:color="auto"/>
      </w:divBdr>
    </w:div>
    <w:div w:id="1852909634">
      <w:bodyDiv w:val="1"/>
      <w:marLeft w:val="0"/>
      <w:marRight w:val="0"/>
      <w:marTop w:val="0"/>
      <w:marBottom w:val="0"/>
      <w:divBdr>
        <w:top w:val="none" w:sz="0" w:space="0" w:color="auto"/>
        <w:left w:val="none" w:sz="0" w:space="0" w:color="auto"/>
        <w:bottom w:val="none" w:sz="0" w:space="0" w:color="auto"/>
        <w:right w:val="none" w:sz="0" w:space="0" w:color="auto"/>
      </w:divBdr>
    </w:div>
    <w:div w:id="1882355815">
      <w:bodyDiv w:val="1"/>
      <w:marLeft w:val="0"/>
      <w:marRight w:val="0"/>
      <w:marTop w:val="0"/>
      <w:marBottom w:val="0"/>
      <w:divBdr>
        <w:top w:val="none" w:sz="0" w:space="0" w:color="auto"/>
        <w:left w:val="none" w:sz="0" w:space="0" w:color="auto"/>
        <w:bottom w:val="none" w:sz="0" w:space="0" w:color="auto"/>
        <w:right w:val="none" w:sz="0" w:space="0" w:color="auto"/>
      </w:divBdr>
    </w:div>
    <w:div w:id="1887526654">
      <w:bodyDiv w:val="1"/>
      <w:marLeft w:val="0"/>
      <w:marRight w:val="0"/>
      <w:marTop w:val="0"/>
      <w:marBottom w:val="0"/>
      <w:divBdr>
        <w:top w:val="none" w:sz="0" w:space="0" w:color="auto"/>
        <w:left w:val="none" w:sz="0" w:space="0" w:color="auto"/>
        <w:bottom w:val="none" w:sz="0" w:space="0" w:color="auto"/>
        <w:right w:val="none" w:sz="0" w:space="0" w:color="auto"/>
      </w:divBdr>
    </w:div>
    <w:div w:id="1904943128">
      <w:bodyDiv w:val="1"/>
      <w:marLeft w:val="0"/>
      <w:marRight w:val="0"/>
      <w:marTop w:val="0"/>
      <w:marBottom w:val="0"/>
      <w:divBdr>
        <w:top w:val="none" w:sz="0" w:space="0" w:color="auto"/>
        <w:left w:val="none" w:sz="0" w:space="0" w:color="auto"/>
        <w:bottom w:val="none" w:sz="0" w:space="0" w:color="auto"/>
        <w:right w:val="none" w:sz="0" w:space="0" w:color="auto"/>
      </w:divBdr>
    </w:div>
    <w:div w:id="1918318818">
      <w:bodyDiv w:val="1"/>
      <w:marLeft w:val="0"/>
      <w:marRight w:val="0"/>
      <w:marTop w:val="0"/>
      <w:marBottom w:val="0"/>
      <w:divBdr>
        <w:top w:val="none" w:sz="0" w:space="0" w:color="auto"/>
        <w:left w:val="none" w:sz="0" w:space="0" w:color="auto"/>
        <w:bottom w:val="none" w:sz="0" w:space="0" w:color="auto"/>
        <w:right w:val="none" w:sz="0" w:space="0" w:color="auto"/>
      </w:divBdr>
    </w:div>
    <w:div w:id="1938100525">
      <w:bodyDiv w:val="1"/>
      <w:marLeft w:val="0"/>
      <w:marRight w:val="0"/>
      <w:marTop w:val="0"/>
      <w:marBottom w:val="0"/>
      <w:divBdr>
        <w:top w:val="none" w:sz="0" w:space="0" w:color="auto"/>
        <w:left w:val="none" w:sz="0" w:space="0" w:color="auto"/>
        <w:bottom w:val="none" w:sz="0" w:space="0" w:color="auto"/>
        <w:right w:val="none" w:sz="0" w:space="0" w:color="auto"/>
      </w:divBdr>
    </w:div>
    <w:div w:id="1995064963">
      <w:bodyDiv w:val="1"/>
      <w:marLeft w:val="0"/>
      <w:marRight w:val="0"/>
      <w:marTop w:val="0"/>
      <w:marBottom w:val="0"/>
      <w:divBdr>
        <w:top w:val="none" w:sz="0" w:space="0" w:color="auto"/>
        <w:left w:val="none" w:sz="0" w:space="0" w:color="auto"/>
        <w:bottom w:val="none" w:sz="0" w:space="0" w:color="auto"/>
        <w:right w:val="none" w:sz="0" w:space="0" w:color="auto"/>
      </w:divBdr>
    </w:div>
    <w:div w:id="2020810002">
      <w:bodyDiv w:val="1"/>
      <w:marLeft w:val="0"/>
      <w:marRight w:val="0"/>
      <w:marTop w:val="0"/>
      <w:marBottom w:val="0"/>
      <w:divBdr>
        <w:top w:val="none" w:sz="0" w:space="0" w:color="auto"/>
        <w:left w:val="none" w:sz="0" w:space="0" w:color="auto"/>
        <w:bottom w:val="none" w:sz="0" w:space="0" w:color="auto"/>
        <w:right w:val="none" w:sz="0" w:space="0" w:color="auto"/>
      </w:divBdr>
    </w:div>
    <w:div w:id="2031098925">
      <w:bodyDiv w:val="1"/>
      <w:marLeft w:val="0"/>
      <w:marRight w:val="0"/>
      <w:marTop w:val="0"/>
      <w:marBottom w:val="0"/>
      <w:divBdr>
        <w:top w:val="none" w:sz="0" w:space="0" w:color="auto"/>
        <w:left w:val="none" w:sz="0" w:space="0" w:color="auto"/>
        <w:bottom w:val="none" w:sz="0" w:space="0" w:color="auto"/>
        <w:right w:val="none" w:sz="0" w:space="0" w:color="auto"/>
      </w:divBdr>
    </w:div>
    <w:div w:id="2048406461">
      <w:bodyDiv w:val="1"/>
      <w:marLeft w:val="0"/>
      <w:marRight w:val="0"/>
      <w:marTop w:val="0"/>
      <w:marBottom w:val="0"/>
      <w:divBdr>
        <w:top w:val="none" w:sz="0" w:space="0" w:color="auto"/>
        <w:left w:val="none" w:sz="0" w:space="0" w:color="auto"/>
        <w:bottom w:val="none" w:sz="0" w:space="0" w:color="auto"/>
        <w:right w:val="none" w:sz="0" w:space="0" w:color="auto"/>
      </w:divBdr>
    </w:div>
    <w:div w:id="2054578748">
      <w:bodyDiv w:val="1"/>
      <w:marLeft w:val="0"/>
      <w:marRight w:val="0"/>
      <w:marTop w:val="0"/>
      <w:marBottom w:val="0"/>
      <w:divBdr>
        <w:top w:val="none" w:sz="0" w:space="0" w:color="auto"/>
        <w:left w:val="none" w:sz="0" w:space="0" w:color="auto"/>
        <w:bottom w:val="none" w:sz="0" w:space="0" w:color="auto"/>
        <w:right w:val="none" w:sz="0" w:space="0" w:color="auto"/>
      </w:divBdr>
    </w:div>
    <w:div w:id="2090424104">
      <w:bodyDiv w:val="1"/>
      <w:marLeft w:val="0"/>
      <w:marRight w:val="0"/>
      <w:marTop w:val="0"/>
      <w:marBottom w:val="0"/>
      <w:divBdr>
        <w:top w:val="none" w:sz="0" w:space="0" w:color="auto"/>
        <w:left w:val="none" w:sz="0" w:space="0" w:color="auto"/>
        <w:bottom w:val="none" w:sz="0" w:space="0" w:color="auto"/>
        <w:right w:val="none" w:sz="0" w:space="0" w:color="auto"/>
      </w:divBdr>
    </w:div>
    <w:div w:id="2098402269">
      <w:bodyDiv w:val="1"/>
      <w:marLeft w:val="0"/>
      <w:marRight w:val="0"/>
      <w:marTop w:val="0"/>
      <w:marBottom w:val="0"/>
      <w:divBdr>
        <w:top w:val="none" w:sz="0" w:space="0" w:color="auto"/>
        <w:left w:val="none" w:sz="0" w:space="0" w:color="auto"/>
        <w:bottom w:val="none" w:sz="0" w:space="0" w:color="auto"/>
        <w:right w:val="none" w:sz="0" w:space="0" w:color="auto"/>
      </w:divBdr>
    </w:div>
    <w:div w:id="2128575879">
      <w:bodyDiv w:val="1"/>
      <w:marLeft w:val="0"/>
      <w:marRight w:val="0"/>
      <w:marTop w:val="0"/>
      <w:marBottom w:val="0"/>
      <w:divBdr>
        <w:top w:val="none" w:sz="0" w:space="0" w:color="auto"/>
        <w:left w:val="none" w:sz="0" w:space="0" w:color="auto"/>
        <w:bottom w:val="none" w:sz="0" w:space="0" w:color="auto"/>
        <w:right w:val="none" w:sz="0" w:space="0" w:color="auto"/>
      </w:divBdr>
    </w:div>
    <w:div w:id="2139256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package" Target="embeddings/Microsoft_Visio_Drawing54.vsdx"/><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vsdx"/><Relationship Id="rId112" Type="http://schemas.openxmlformats.org/officeDocument/2006/relationships/package" Target="embeddings/Microsoft_Visio_Drawing51.vsdx"/><Relationship Id="rId16" Type="http://schemas.openxmlformats.org/officeDocument/2006/relationships/package" Target="embeddings/Microsoft_Visio_Drawing2.vsdx"/><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4.vsdx"/><Relationship Id="rId102" Type="http://schemas.openxmlformats.org/officeDocument/2006/relationships/image" Target="media/image48.emf"/><Relationship Id="rId123" Type="http://schemas.openxmlformats.org/officeDocument/2006/relationships/image" Target="https://www.tonymarston.net/php-mysql/3-tier-architecture-009.png"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42.vsdx"/><Relationship Id="rId22" Type="http://schemas.openxmlformats.org/officeDocument/2006/relationships/package" Target="embeddings/Microsoft_Visio_Drawing5.vsdx"/><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9.vsdx"/><Relationship Id="rId113" Type="http://schemas.openxmlformats.org/officeDocument/2006/relationships/package" Target="embeddings/Microsoft_Visio_Drawing52.vsdx"/><Relationship Id="rId118" Type="http://schemas.openxmlformats.org/officeDocument/2006/relationships/image" Target="media/image55.emf"/><Relationship Id="rId80" Type="http://schemas.openxmlformats.org/officeDocument/2006/relationships/image" Target="media/image37.emf"/><Relationship Id="rId85" Type="http://schemas.openxmlformats.org/officeDocument/2006/relationships/package" Target="embeddings/Microsoft_Visio_Drawing37.vsdx"/><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package" Target="embeddings/Microsoft_Visio_Drawing11.vsdx"/><Relationship Id="rId38" Type="http://schemas.openxmlformats.org/officeDocument/2006/relationships/image" Target="media/image16.emf"/><Relationship Id="rId59" Type="http://schemas.openxmlformats.org/officeDocument/2006/relationships/package" Target="embeddings/Microsoft_Visio_Drawing24.vsdx"/><Relationship Id="rId103" Type="http://schemas.openxmlformats.org/officeDocument/2006/relationships/package" Target="embeddings/Microsoft_Visio_Drawing46.vsdx"/><Relationship Id="rId108" Type="http://schemas.openxmlformats.org/officeDocument/2006/relationships/package" Target="embeddings/Microsoft_Visio_Drawing49.vsdx"/><Relationship Id="rId124" Type="http://schemas.openxmlformats.org/officeDocument/2006/relationships/header" Target="header1.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2.vsdx"/><Relationship Id="rId91" Type="http://schemas.openxmlformats.org/officeDocument/2006/relationships/package" Target="embeddings/Microsoft_Visio_Drawing40.vsdx"/><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1.emf"/><Relationship Id="rId49" Type="http://schemas.openxmlformats.org/officeDocument/2006/relationships/package" Target="embeddings/Microsoft_Visio_Drawing19.vsdx"/><Relationship Id="rId114" Type="http://schemas.openxmlformats.org/officeDocument/2006/relationships/image" Target="media/image53.emf"/><Relationship Id="rId119" Type="http://schemas.openxmlformats.org/officeDocument/2006/relationships/package" Target="embeddings/Microsoft_Visio_Drawing5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7.vsdx"/><Relationship Id="rId81" Type="http://schemas.openxmlformats.org/officeDocument/2006/relationships/package" Target="embeddings/Microsoft_Visio_Drawing35.vsdx"/><Relationship Id="rId86" Type="http://schemas.openxmlformats.org/officeDocument/2006/relationships/image" Target="media/image40.emf"/><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package" Target="embeddings/Microsoft_Visio_Drawing14.vsdx"/><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image" Target="media/image35.emf"/><Relationship Id="rId97" Type="http://schemas.openxmlformats.org/officeDocument/2006/relationships/package" Target="embeddings/Microsoft_Visio_Drawing43.vsdx"/><Relationship Id="rId104" Type="http://schemas.openxmlformats.org/officeDocument/2006/relationships/image" Target="media/image49.emf"/><Relationship Id="rId120" Type="http://schemas.openxmlformats.org/officeDocument/2006/relationships/image" Target="media/image56.emf"/><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package" Target="embeddings/Microsoft_Visio_Drawing6.vsdx"/><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emf"/><Relationship Id="rId87" Type="http://schemas.openxmlformats.org/officeDocument/2006/relationships/package" Target="embeddings/Microsoft_Visio_Drawing38.vsdx"/><Relationship Id="rId110" Type="http://schemas.openxmlformats.org/officeDocument/2006/relationships/package" Target="embeddings/Microsoft_Visio_Drawing50.vsdx"/><Relationship Id="rId115" Type="http://schemas.openxmlformats.org/officeDocument/2006/relationships/package" Target="embeddings/Microsoft_Visio_Drawing53.vsdx"/><Relationship Id="rId61" Type="http://schemas.openxmlformats.org/officeDocument/2006/relationships/package" Target="embeddings/Microsoft_Visio_Drawing25.vsdx"/><Relationship Id="rId82"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Visio_Drawing12.vsdx"/><Relationship Id="rId56" Type="http://schemas.openxmlformats.org/officeDocument/2006/relationships/image" Target="media/image25.emf"/><Relationship Id="rId77" Type="http://schemas.openxmlformats.org/officeDocument/2006/relationships/package" Target="embeddings/Microsoft_Visio_Drawing33.vsdx"/><Relationship Id="rId100" Type="http://schemas.openxmlformats.org/officeDocument/2006/relationships/image" Target="media/image47.emf"/><Relationship Id="rId105" Type="http://schemas.openxmlformats.org/officeDocument/2006/relationships/package" Target="embeddings/Microsoft_Visio_Drawing47.vsdx"/><Relationship Id="rId12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93" Type="http://schemas.openxmlformats.org/officeDocument/2006/relationships/package" Target="embeddings/Microsoft_Visio_Drawing41.vsdx"/><Relationship Id="rId98" Type="http://schemas.openxmlformats.org/officeDocument/2006/relationships/image" Target="media/image46.emf"/><Relationship Id="rId121" Type="http://schemas.openxmlformats.org/officeDocument/2006/relationships/package" Target="embeddings/Microsoft_Visio_Drawing56.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28.vsdx"/><Relationship Id="rId116" Type="http://schemas.openxmlformats.org/officeDocument/2006/relationships/image" Target="media/image54.emf"/><Relationship Id="rId20" Type="http://schemas.openxmlformats.org/officeDocument/2006/relationships/package" Target="embeddings/Microsoft_Visio_Drawing4.vsdx"/><Relationship Id="rId41" Type="http://schemas.openxmlformats.org/officeDocument/2006/relationships/package" Target="embeddings/Microsoft_Visio_Drawing15.vsdx"/><Relationship Id="rId62" Type="http://schemas.openxmlformats.org/officeDocument/2006/relationships/image" Target="media/image28.emf"/><Relationship Id="rId83" Type="http://schemas.openxmlformats.org/officeDocument/2006/relationships/package" Target="embeddings/Microsoft_Visio_Drawing36.vsdx"/><Relationship Id="rId88" Type="http://schemas.openxmlformats.org/officeDocument/2006/relationships/image" Target="media/image41.emf"/><Relationship Id="rId111" Type="http://schemas.openxmlformats.org/officeDocument/2006/relationships/image" Target="media/image52.emf"/><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23.vsdx"/><Relationship Id="rId106" Type="http://schemas.openxmlformats.org/officeDocument/2006/relationships/package" Target="embeddings/Microsoft_Visio_Drawing48.vsdx"/><Relationship Id="rId127" Type="http://schemas.openxmlformats.org/officeDocument/2006/relationships/fontTable" Target="fontTable.xml"/><Relationship Id="rId10" Type="http://schemas.openxmlformats.org/officeDocument/2006/relationships/image" Target="https://upload.wikimedia.org/wikipedia/commons/0/06/Logo_UIT_In.jpg" TargetMode="External"/><Relationship Id="rId31" Type="http://schemas.openxmlformats.org/officeDocument/2006/relationships/package" Target="embeddings/Microsoft_Visio_Drawing10.vsdx"/><Relationship Id="rId52" Type="http://schemas.openxmlformats.org/officeDocument/2006/relationships/image" Target="media/image23.emf"/><Relationship Id="rId73" Type="http://schemas.openxmlformats.org/officeDocument/2006/relationships/package" Target="embeddings/Microsoft_Visio_Drawing31.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44.vsdx"/><Relationship Id="rId101" Type="http://schemas.openxmlformats.org/officeDocument/2006/relationships/package" Target="embeddings/Microsoft_Visio_Drawing45.vsdx"/><Relationship Id="rId122"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DFEF9-2D83-4E01-8569-46278703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1</Pages>
  <Words>2584</Words>
  <Characters>1473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TRÖÔØNG ÑAÏI HOÏC KHOA HOÏC TÖÏ NHIEÂN</vt:lpstr>
    </vt:vector>
  </TitlesOfParts>
  <Company>Khoa Cong Nghe Thong Tin - DHKHTN</Company>
  <LinksUpToDate>false</LinksUpToDate>
  <CharactersWithSpaces>17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IT</dc:title>
  <dc:subject/>
  <dc:creator>Trinh Thien Hien</dc:creator>
  <cp:keywords/>
  <dc:description/>
  <cp:lastModifiedBy>PHAN VĨNH LONG</cp:lastModifiedBy>
  <cp:revision>3</cp:revision>
  <cp:lastPrinted>2005-02-22T03:28:00Z</cp:lastPrinted>
  <dcterms:created xsi:type="dcterms:W3CDTF">2019-01-03T09:25:00Z</dcterms:created>
  <dcterms:modified xsi:type="dcterms:W3CDTF">2019-01-03T09:26:00Z</dcterms:modified>
</cp:coreProperties>
</file>